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D71937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lang w:eastAsia="ru-RU"/>
        </w:rPr>
      </w:pPr>
      <w:r w:rsidRPr="005F0673">
        <w:rPr>
          <w:rFonts w:eastAsia="Times New Roman"/>
          <w:b/>
          <w:caps/>
          <w:sz w:val="28"/>
          <w:szCs w:val="28"/>
          <w:lang w:eastAsia="ru-RU"/>
        </w:rPr>
        <w:t>МИНОБРНАУКИ РОССИИ</w:t>
      </w:r>
    </w:p>
    <w:p w14:paraId="0FEF17C5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lang w:eastAsia="ru-RU"/>
        </w:rPr>
      </w:pPr>
      <w:r w:rsidRPr="005F0673">
        <w:rPr>
          <w:rFonts w:eastAsia="Times New Roman"/>
          <w:b/>
          <w:caps/>
          <w:sz w:val="28"/>
          <w:szCs w:val="28"/>
          <w:lang w:eastAsia="ru-RU"/>
        </w:rPr>
        <w:t>Санкт-Петербургский государственный</w:t>
      </w:r>
    </w:p>
    <w:p w14:paraId="626F8A4D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lang w:eastAsia="ru-RU"/>
        </w:rPr>
      </w:pPr>
      <w:r w:rsidRPr="005F0673">
        <w:rPr>
          <w:rFonts w:eastAsia="Times New Roman"/>
          <w:b/>
          <w:caps/>
          <w:sz w:val="28"/>
          <w:szCs w:val="28"/>
          <w:lang w:eastAsia="ru-RU"/>
        </w:rPr>
        <w:t>электротехнический университет</w:t>
      </w:r>
    </w:p>
    <w:p w14:paraId="6C198C7A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lang w:eastAsia="ru-RU"/>
        </w:rPr>
      </w:pPr>
      <w:r w:rsidRPr="005F0673">
        <w:rPr>
          <w:rFonts w:eastAsia="Times New Roman"/>
          <w:b/>
          <w:caps/>
          <w:sz w:val="28"/>
          <w:szCs w:val="28"/>
          <w:lang w:eastAsia="ru-RU"/>
        </w:rPr>
        <w:t>«ЛЭТИ» им. В.И. Ульянова (Ленина)</w:t>
      </w:r>
    </w:p>
    <w:p w14:paraId="2B2F22BA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  <w:r w:rsidRPr="005F0673">
        <w:rPr>
          <w:rFonts w:eastAsia="Times New Roman"/>
          <w:b/>
          <w:sz w:val="28"/>
          <w:szCs w:val="28"/>
          <w:lang w:eastAsia="ru-RU"/>
        </w:rPr>
        <w:t>Кафедра САПР</w:t>
      </w:r>
    </w:p>
    <w:p w14:paraId="4A53FD88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lang w:eastAsia="ru-RU"/>
        </w:rPr>
      </w:pPr>
    </w:p>
    <w:p w14:paraId="13321A95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0432873F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217B2972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0CF1BEAD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312CB888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1BB01067" w14:textId="77777777" w:rsidR="000D27C9" w:rsidRPr="00885A3E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4C71EE79" w14:textId="77777777" w:rsidR="000D27C9" w:rsidRPr="005F0673" w:rsidRDefault="000D27C9" w:rsidP="000D27C9">
      <w:pPr>
        <w:tabs>
          <w:tab w:val="left" w:pos="709"/>
        </w:tabs>
        <w:spacing w:after="0" w:line="360" w:lineRule="auto"/>
        <w:jc w:val="center"/>
        <w:rPr>
          <w:rFonts w:eastAsia="Times New Roman"/>
          <w:b/>
          <w:bCs/>
          <w:caps/>
          <w:spacing w:val="5"/>
          <w:sz w:val="28"/>
          <w:szCs w:val="28"/>
          <w:lang w:eastAsia="ru-RU"/>
        </w:rPr>
      </w:pPr>
      <w:r w:rsidRPr="005F0673">
        <w:rPr>
          <w:rFonts w:eastAsia="Times New Roman"/>
          <w:b/>
          <w:bCs/>
          <w:caps/>
          <w:spacing w:val="5"/>
          <w:sz w:val="28"/>
          <w:szCs w:val="28"/>
          <w:lang w:eastAsia="ru-RU"/>
        </w:rPr>
        <w:t>отчет</w:t>
      </w:r>
    </w:p>
    <w:p w14:paraId="49D6747E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olor w:val="FF0000"/>
          <w:sz w:val="28"/>
          <w:szCs w:val="28"/>
          <w:lang w:eastAsia="ru-RU"/>
        </w:rPr>
      </w:pPr>
      <w:r w:rsidRPr="005F0673">
        <w:rPr>
          <w:rFonts w:eastAsia="Times New Roman"/>
          <w:b/>
          <w:sz w:val="28"/>
          <w:szCs w:val="28"/>
          <w:lang w:eastAsia="ru-RU"/>
        </w:rPr>
        <w:t>по лабораторной работе №1</w:t>
      </w:r>
    </w:p>
    <w:p w14:paraId="433FEC20" w14:textId="008F468D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  <w:r w:rsidRPr="005F0673">
        <w:rPr>
          <w:rFonts w:eastAsia="Times New Roman"/>
          <w:b/>
          <w:sz w:val="28"/>
          <w:szCs w:val="28"/>
          <w:lang w:eastAsia="ru-RU"/>
        </w:rPr>
        <w:t xml:space="preserve">по дисциплине </w:t>
      </w:r>
      <w:r w:rsidRPr="005F0673">
        <w:rPr>
          <w:rFonts w:eastAsia="Times New Roman"/>
          <w:b/>
          <w:color w:val="000000"/>
          <w:sz w:val="28"/>
          <w:szCs w:val="28"/>
          <w:lang w:eastAsia="ru-RU"/>
        </w:rPr>
        <w:t>«</w:t>
      </w:r>
      <w:r>
        <w:rPr>
          <w:rFonts w:eastAsia="Times New Roman"/>
          <w:b/>
          <w:sz w:val="28"/>
          <w:szCs w:val="28"/>
          <w:lang w:eastAsia="ru-RU"/>
        </w:rPr>
        <w:t>Организация ЭВМ и Систем</w:t>
      </w:r>
      <w:r w:rsidRPr="005F0673">
        <w:rPr>
          <w:rFonts w:eastAsia="Times New Roman"/>
          <w:b/>
          <w:color w:val="000000"/>
          <w:sz w:val="28"/>
          <w:szCs w:val="28"/>
          <w:lang w:eastAsia="ru-RU"/>
        </w:rPr>
        <w:t>»</w:t>
      </w:r>
    </w:p>
    <w:p w14:paraId="0652661D" w14:textId="1A77E9C3" w:rsidR="000D27C9" w:rsidRDefault="000D27C9" w:rsidP="000D27C9">
      <w:pPr>
        <w:spacing w:after="0" w:line="360" w:lineRule="auto"/>
        <w:jc w:val="center"/>
        <w:rPr>
          <w:rFonts w:eastAsia="Times New Roman"/>
          <w:b/>
          <w:bCs/>
          <w:spacing w:val="5"/>
          <w:sz w:val="28"/>
          <w:szCs w:val="28"/>
          <w:lang w:eastAsia="ru-RU"/>
        </w:rPr>
      </w:pPr>
      <w:r w:rsidRPr="005F0673">
        <w:rPr>
          <w:rFonts w:eastAsia="Times New Roman"/>
          <w:b/>
          <w:bCs/>
          <w:spacing w:val="5"/>
          <w:sz w:val="28"/>
          <w:szCs w:val="28"/>
          <w:lang w:eastAsia="ru-RU"/>
        </w:rPr>
        <w:t>Тема: «</w:t>
      </w:r>
      <w:r>
        <w:rPr>
          <w:rFonts w:eastAsia="Times New Roman"/>
          <w:b/>
          <w:bCs/>
          <w:spacing w:val="5"/>
          <w:sz w:val="28"/>
          <w:szCs w:val="28"/>
          <w:lang w:eastAsia="ru-RU"/>
        </w:rPr>
        <w:t>Исследование внутреннего представления различных форматов данных</w:t>
      </w:r>
      <w:r w:rsidRPr="005F0673">
        <w:rPr>
          <w:rFonts w:eastAsia="Times New Roman"/>
          <w:b/>
          <w:bCs/>
          <w:spacing w:val="5"/>
          <w:sz w:val="28"/>
          <w:szCs w:val="28"/>
          <w:lang w:eastAsia="ru-RU"/>
        </w:rPr>
        <w:t>»</w:t>
      </w:r>
    </w:p>
    <w:p w14:paraId="22241BE3" w14:textId="56EA28A8" w:rsidR="000D27C9" w:rsidRPr="001E27A2" w:rsidRDefault="000D27C9" w:rsidP="000D27C9">
      <w:pPr>
        <w:spacing w:after="0" w:line="360" w:lineRule="auto"/>
        <w:jc w:val="center"/>
        <w:rPr>
          <w:sz w:val="28"/>
          <w:szCs w:val="28"/>
        </w:rPr>
      </w:pPr>
      <w:r>
        <w:rPr>
          <w:b/>
          <w:bCs/>
          <w:spacing w:val="5"/>
          <w:sz w:val="28"/>
          <w:szCs w:val="28"/>
        </w:rPr>
        <w:t xml:space="preserve">Вариант </w:t>
      </w:r>
      <w:r w:rsidR="001E27A2">
        <w:rPr>
          <w:b/>
          <w:bCs/>
          <w:spacing w:val="5"/>
          <w:sz w:val="28"/>
          <w:szCs w:val="28"/>
        </w:rPr>
        <w:t>5</w:t>
      </w:r>
    </w:p>
    <w:p w14:paraId="5E4E9387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077E8780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1C20EABB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35D9C85F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7EE8C671" w14:textId="77777777" w:rsidR="000D27C9" w:rsidRPr="005F0673" w:rsidRDefault="000D27C9" w:rsidP="000D27C9">
      <w:pPr>
        <w:spacing w:after="0" w:line="360" w:lineRule="auto"/>
        <w:rPr>
          <w:rFonts w:eastAsia="Times New Roman"/>
          <w:sz w:val="28"/>
          <w:szCs w:val="28"/>
          <w:lang w:eastAsia="ru-RU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4128"/>
        <w:gridCol w:w="2477"/>
        <w:gridCol w:w="2750"/>
      </w:tblGrid>
      <w:tr w:rsidR="000D27C9" w:rsidRPr="00D4180F" w14:paraId="71959BCE" w14:textId="77777777" w:rsidTr="00EA18CA">
        <w:trPr>
          <w:trHeight w:val="614"/>
        </w:trPr>
        <w:tc>
          <w:tcPr>
            <w:tcW w:w="2206" w:type="pct"/>
            <w:vAlign w:val="bottom"/>
          </w:tcPr>
          <w:p w14:paraId="4311C666" w14:textId="1B8ADE40" w:rsidR="000D27C9" w:rsidRPr="005F0673" w:rsidRDefault="000D27C9" w:rsidP="00EA18CA">
            <w:pPr>
              <w:spacing w:after="0" w:line="240" w:lineRule="auto"/>
              <w:rPr>
                <w:rFonts w:eastAsia="Times New Roman"/>
                <w:sz w:val="28"/>
                <w:szCs w:val="28"/>
                <w:lang w:eastAsia="ru-RU"/>
              </w:rPr>
            </w:pPr>
            <w:r w:rsidRPr="005F0673">
              <w:rPr>
                <w:rFonts w:eastAsia="Times New Roman"/>
                <w:sz w:val="28"/>
                <w:szCs w:val="28"/>
                <w:lang w:eastAsia="ru-RU"/>
              </w:rPr>
              <w:t xml:space="preserve">Студент гр.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0</w:t>
            </w:r>
            <w:r w:rsidRPr="005F0673">
              <w:rPr>
                <w:rFonts w:eastAsia="Times New Roman"/>
                <w:sz w:val="28"/>
                <w:szCs w:val="28"/>
                <w:lang w:eastAsia="ru-RU"/>
              </w:rPr>
              <w:t>302</w:t>
            </w:r>
          </w:p>
        </w:tc>
        <w:tc>
          <w:tcPr>
            <w:tcW w:w="1324" w:type="pct"/>
            <w:tcBorders>
              <w:bottom w:val="single" w:sz="4" w:space="0" w:color="auto"/>
            </w:tcBorders>
            <w:vAlign w:val="bottom"/>
          </w:tcPr>
          <w:p w14:paraId="1BF51FE2" w14:textId="77777777" w:rsidR="000D27C9" w:rsidRPr="005F0673" w:rsidRDefault="000D27C9" w:rsidP="00EA18CA">
            <w:pPr>
              <w:spacing w:after="0" w:line="240" w:lineRule="auto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1470" w:type="pct"/>
            <w:vAlign w:val="bottom"/>
          </w:tcPr>
          <w:p w14:paraId="25D4D900" w14:textId="77777777" w:rsidR="000D27C9" w:rsidRPr="005F0673" w:rsidRDefault="000D27C9" w:rsidP="00EA18CA">
            <w:pPr>
              <w:spacing w:after="0" w:line="240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5F0673">
              <w:rPr>
                <w:rFonts w:eastAsia="Times New Roman"/>
                <w:sz w:val="28"/>
                <w:szCs w:val="28"/>
                <w:lang w:eastAsia="ru-RU"/>
              </w:rPr>
              <w:t>Чёрный Я.И.</w:t>
            </w:r>
          </w:p>
        </w:tc>
      </w:tr>
      <w:tr w:rsidR="000D27C9" w:rsidRPr="00D4180F" w14:paraId="6FAADD7F" w14:textId="77777777" w:rsidTr="00EA18CA">
        <w:trPr>
          <w:trHeight w:val="614"/>
        </w:trPr>
        <w:tc>
          <w:tcPr>
            <w:tcW w:w="2206" w:type="pct"/>
            <w:vAlign w:val="bottom"/>
          </w:tcPr>
          <w:p w14:paraId="138720A1" w14:textId="77777777" w:rsidR="000D27C9" w:rsidRPr="005F0673" w:rsidRDefault="000D27C9" w:rsidP="00EA18CA">
            <w:pPr>
              <w:spacing w:after="0" w:line="240" w:lineRule="auto"/>
              <w:rPr>
                <w:rFonts w:eastAsia="Times New Roman"/>
                <w:sz w:val="28"/>
                <w:szCs w:val="28"/>
                <w:lang w:eastAsia="ru-RU"/>
              </w:rPr>
            </w:pPr>
            <w:r w:rsidRPr="005F0673">
              <w:rPr>
                <w:rFonts w:eastAsia="Times New Roman"/>
                <w:sz w:val="28"/>
                <w:szCs w:val="28"/>
                <w:lang w:eastAsia="ru-RU"/>
              </w:rPr>
              <w:t>Преподаватель</w:t>
            </w:r>
          </w:p>
        </w:tc>
        <w:tc>
          <w:tcPr>
            <w:tcW w:w="1324" w:type="pct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41FB7E74" w14:textId="77777777" w:rsidR="000D27C9" w:rsidRPr="005F0673" w:rsidRDefault="000D27C9" w:rsidP="00EA18CA">
            <w:pPr>
              <w:spacing w:after="0" w:line="240" w:lineRule="auto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1470" w:type="pct"/>
            <w:vAlign w:val="bottom"/>
          </w:tcPr>
          <w:p w14:paraId="682F0A4B" w14:textId="4BD4619F" w:rsidR="000D27C9" w:rsidRPr="005F0673" w:rsidRDefault="000D27C9" w:rsidP="00EA18CA">
            <w:pPr>
              <w:spacing w:after="0" w:line="240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Жандаров В.В.</w:t>
            </w:r>
          </w:p>
        </w:tc>
      </w:tr>
    </w:tbl>
    <w:p w14:paraId="090053D1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Cs/>
          <w:sz w:val="28"/>
          <w:szCs w:val="28"/>
          <w:lang w:eastAsia="ru-RU"/>
        </w:rPr>
      </w:pPr>
    </w:p>
    <w:p w14:paraId="6C9C2402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Cs/>
          <w:sz w:val="28"/>
          <w:szCs w:val="28"/>
          <w:lang w:eastAsia="ru-RU"/>
        </w:rPr>
      </w:pPr>
    </w:p>
    <w:p w14:paraId="3D1E4B93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Cs/>
          <w:sz w:val="28"/>
          <w:szCs w:val="28"/>
          <w:lang w:eastAsia="ru-RU"/>
        </w:rPr>
      </w:pPr>
      <w:r w:rsidRPr="005F0673">
        <w:rPr>
          <w:rFonts w:eastAsia="Times New Roman"/>
          <w:bCs/>
          <w:sz w:val="28"/>
          <w:szCs w:val="28"/>
          <w:lang w:eastAsia="ru-RU"/>
        </w:rPr>
        <w:t>Санкт-Петербург</w:t>
      </w:r>
    </w:p>
    <w:p w14:paraId="4E462124" w14:textId="77777777" w:rsidR="000D27C9" w:rsidRPr="002B0749" w:rsidRDefault="000D27C9" w:rsidP="000D27C9">
      <w:pPr>
        <w:spacing w:after="0" w:line="360" w:lineRule="auto"/>
        <w:jc w:val="center"/>
        <w:rPr>
          <w:rFonts w:eastAsia="Times New Roman"/>
          <w:bCs/>
          <w:sz w:val="28"/>
          <w:szCs w:val="28"/>
          <w:lang w:val="en-US" w:eastAsia="ru-RU"/>
        </w:rPr>
      </w:pPr>
      <w:r w:rsidRPr="005F0673">
        <w:rPr>
          <w:rFonts w:eastAsia="Times New Roman"/>
          <w:bCs/>
          <w:sz w:val="28"/>
          <w:szCs w:val="28"/>
          <w:lang w:eastAsia="ru-RU"/>
        </w:rPr>
        <w:t>20</w:t>
      </w:r>
      <w:r>
        <w:rPr>
          <w:rFonts w:eastAsia="Times New Roman"/>
          <w:bCs/>
          <w:sz w:val="28"/>
          <w:szCs w:val="28"/>
          <w:lang w:val="en-US" w:eastAsia="ru-RU"/>
        </w:rPr>
        <w:t>21</w:t>
      </w:r>
    </w:p>
    <w:p w14:paraId="73723AA4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highlight w:val="yellow"/>
          <w:lang w:eastAsia="ru-RU"/>
        </w:rPr>
      </w:pPr>
    </w:p>
    <w:p w14:paraId="00409A3F" w14:textId="77777777" w:rsidR="000D27C9" w:rsidRPr="005F0673" w:rsidRDefault="000D27C9" w:rsidP="000D27C9">
      <w:pPr>
        <w:pStyle w:val="ad"/>
        <w:rPr>
          <w:rFonts w:ascii="Times New Roman" w:hAnsi="Times New Roman"/>
          <w:b/>
          <w:color w:val="auto"/>
          <w:sz w:val="28"/>
          <w:szCs w:val="28"/>
        </w:rPr>
      </w:pPr>
      <w:r w:rsidRPr="005F0673">
        <w:rPr>
          <w:rFonts w:ascii="Times New Roman" w:hAnsi="Times New Roman"/>
          <w:b/>
          <w:color w:val="auto"/>
          <w:sz w:val="28"/>
          <w:szCs w:val="28"/>
        </w:rPr>
        <w:t>Оглавление</w:t>
      </w:r>
    </w:p>
    <w:p w14:paraId="36D91ACE" w14:textId="0993FDB2" w:rsidR="001642BE" w:rsidRDefault="000D27C9">
      <w:pPr>
        <w:pStyle w:val="13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r w:rsidRPr="005F0673">
        <w:rPr>
          <w:b/>
          <w:bCs/>
          <w:szCs w:val="24"/>
        </w:rPr>
        <w:fldChar w:fldCharType="begin"/>
      </w:r>
      <w:r w:rsidRPr="005F0673">
        <w:rPr>
          <w:b/>
          <w:bCs/>
          <w:szCs w:val="24"/>
        </w:rPr>
        <w:instrText xml:space="preserve"> TOC \o "1-3" \h \z \u </w:instrText>
      </w:r>
      <w:r w:rsidRPr="005F0673">
        <w:rPr>
          <w:b/>
          <w:bCs/>
          <w:szCs w:val="24"/>
        </w:rPr>
        <w:fldChar w:fldCharType="separate"/>
      </w:r>
      <w:hyperlink w:anchor="_Toc90492568" w:history="1">
        <w:r w:rsidR="001642BE" w:rsidRPr="004004C7">
          <w:rPr>
            <w:rStyle w:val="ae"/>
            <w:noProof/>
          </w:rPr>
          <w:t>1</w:t>
        </w:r>
        <w:r w:rsidR="001642BE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1642BE" w:rsidRPr="004004C7">
          <w:rPr>
            <w:rStyle w:val="ae"/>
            <w:noProof/>
          </w:rPr>
          <w:t>Постановка задачи</w:t>
        </w:r>
        <w:r w:rsidR="001642BE">
          <w:rPr>
            <w:noProof/>
            <w:webHidden/>
          </w:rPr>
          <w:tab/>
        </w:r>
        <w:r w:rsidR="001642BE">
          <w:rPr>
            <w:noProof/>
            <w:webHidden/>
          </w:rPr>
          <w:fldChar w:fldCharType="begin"/>
        </w:r>
        <w:r w:rsidR="001642BE">
          <w:rPr>
            <w:noProof/>
            <w:webHidden/>
          </w:rPr>
          <w:instrText xml:space="preserve"> PAGEREF _Toc90492568 \h </w:instrText>
        </w:r>
        <w:r w:rsidR="001642BE">
          <w:rPr>
            <w:noProof/>
            <w:webHidden/>
          </w:rPr>
        </w:r>
        <w:r w:rsidR="001642BE">
          <w:rPr>
            <w:noProof/>
            <w:webHidden/>
          </w:rPr>
          <w:fldChar w:fldCharType="separate"/>
        </w:r>
        <w:r w:rsidR="001642BE">
          <w:rPr>
            <w:noProof/>
            <w:webHidden/>
          </w:rPr>
          <w:t>3</w:t>
        </w:r>
        <w:r w:rsidR="001642BE">
          <w:rPr>
            <w:noProof/>
            <w:webHidden/>
          </w:rPr>
          <w:fldChar w:fldCharType="end"/>
        </w:r>
      </w:hyperlink>
    </w:p>
    <w:p w14:paraId="41E63072" w14:textId="2C666C8E" w:rsidR="001642BE" w:rsidRDefault="0074007B">
      <w:pPr>
        <w:pStyle w:val="13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0492569" w:history="1">
        <w:r w:rsidR="001642BE" w:rsidRPr="004004C7">
          <w:rPr>
            <w:rStyle w:val="ae"/>
            <w:noProof/>
          </w:rPr>
          <w:t>2</w:t>
        </w:r>
        <w:r w:rsidR="001642BE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1642BE" w:rsidRPr="004004C7">
          <w:rPr>
            <w:rStyle w:val="ae"/>
            <w:noProof/>
          </w:rPr>
          <w:t>Блок-схема программы</w:t>
        </w:r>
        <w:r w:rsidR="001642BE">
          <w:rPr>
            <w:noProof/>
            <w:webHidden/>
          </w:rPr>
          <w:tab/>
        </w:r>
        <w:r w:rsidR="001642BE">
          <w:rPr>
            <w:noProof/>
            <w:webHidden/>
          </w:rPr>
          <w:fldChar w:fldCharType="begin"/>
        </w:r>
        <w:r w:rsidR="001642BE">
          <w:rPr>
            <w:noProof/>
            <w:webHidden/>
          </w:rPr>
          <w:instrText xml:space="preserve"> PAGEREF _Toc90492569 \h </w:instrText>
        </w:r>
        <w:r w:rsidR="001642BE">
          <w:rPr>
            <w:noProof/>
            <w:webHidden/>
          </w:rPr>
        </w:r>
        <w:r w:rsidR="001642BE">
          <w:rPr>
            <w:noProof/>
            <w:webHidden/>
          </w:rPr>
          <w:fldChar w:fldCharType="separate"/>
        </w:r>
        <w:r w:rsidR="001642BE">
          <w:rPr>
            <w:noProof/>
            <w:webHidden/>
          </w:rPr>
          <w:t>4</w:t>
        </w:r>
        <w:r w:rsidR="001642BE">
          <w:rPr>
            <w:noProof/>
            <w:webHidden/>
          </w:rPr>
          <w:fldChar w:fldCharType="end"/>
        </w:r>
      </w:hyperlink>
    </w:p>
    <w:p w14:paraId="36DD5690" w14:textId="05314646" w:rsidR="001642BE" w:rsidRDefault="0074007B">
      <w:pPr>
        <w:pStyle w:val="13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0492570" w:history="1">
        <w:r w:rsidR="001642BE" w:rsidRPr="004004C7">
          <w:rPr>
            <w:rStyle w:val="ae"/>
            <w:rFonts w:eastAsia="MS Gothic"/>
            <w:noProof/>
          </w:rPr>
          <w:t>3</w:t>
        </w:r>
        <w:r w:rsidR="001642BE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1642BE" w:rsidRPr="004004C7">
          <w:rPr>
            <w:rStyle w:val="ae"/>
            <w:rFonts w:eastAsia="MS Gothic"/>
            <w:noProof/>
          </w:rPr>
          <w:t>Пример работы</w:t>
        </w:r>
        <w:r w:rsidR="001642BE">
          <w:rPr>
            <w:noProof/>
            <w:webHidden/>
          </w:rPr>
          <w:tab/>
        </w:r>
        <w:r w:rsidR="001642BE">
          <w:rPr>
            <w:noProof/>
            <w:webHidden/>
          </w:rPr>
          <w:fldChar w:fldCharType="begin"/>
        </w:r>
        <w:r w:rsidR="001642BE">
          <w:rPr>
            <w:noProof/>
            <w:webHidden/>
          </w:rPr>
          <w:instrText xml:space="preserve"> PAGEREF _Toc90492570 \h </w:instrText>
        </w:r>
        <w:r w:rsidR="001642BE">
          <w:rPr>
            <w:noProof/>
            <w:webHidden/>
          </w:rPr>
        </w:r>
        <w:r w:rsidR="001642BE">
          <w:rPr>
            <w:noProof/>
            <w:webHidden/>
          </w:rPr>
          <w:fldChar w:fldCharType="separate"/>
        </w:r>
        <w:r w:rsidR="001642BE">
          <w:rPr>
            <w:noProof/>
            <w:webHidden/>
          </w:rPr>
          <w:t>5</w:t>
        </w:r>
        <w:r w:rsidR="001642BE">
          <w:rPr>
            <w:noProof/>
            <w:webHidden/>
          </w:rPr>
          <w:fldChar w:fldCharType="end"/>
        </w:r>
      </w:hyperlink>
    </w:p>
    <w:p w14:paraId="644EA149" w14:textId="428EDFD1" w:rsidR="001642BE" w:rsidRDefault="0074007B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0492571" w:history="1">
        <w:r w:rsidR="001642BE" w:rsidRPr="004004C7">
          <w:rPr>
            <w:rStyle w:val="ae"/>
            <w:noProof/>
          </w:rPr>
          <w:t>3.1</w:t>
        </w:r>
        <w:r w:rsidR="001642BE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1642BE" w:rsidRPr="004004C7">
          <w:rPr>
            <w:rStyle w:val="ae"/>
            <w:noProof/>
          </w:rPr>
          <w:t xml:space="preserve">Функция </w:t>
        </w:r>
        <w:r w:rsidR="001642BE" w:rsidRPr="004004C7">
          <w:rPr>
            <w:rStyle w:val="ae"/>
            <w:noProof/>
            <w:lang w:val="en-US"/>
          </w:rPr>
          <w:t>main</w:t>
        </w:r>
        <w:r w:rsidR="001642BE" w:rsidRPr="004004C7">
          <w:rPr>
            <w:rStyle w:val="ae"/>
            <w:noProof/>
          </w:rPr>
          <w:t>, представляющая пример использования написанной программы:</w:t>
        </w:r>
        <w:r w:rsidR="001642BE">
          <w:rPr>
            <w:noProof/>
            <w:webHidden/>
          </w:rPr>
          <w:tab/>
        </w:r>
        <w:r w:rsidR="001642BE">
          <w:rPr>
            <w:noProof/>
            <w:webHidden/>
          </w:rPr>
          <w:fldChar w:fldCharType="begin"/>
        </w:r>
        <w:r w:rsidR="001642BE">
          <w:rPr>
            <w:noProof/>
            <w:webHidden/>
          </w:rPr>
          <w:instrText xml:space="preserve"> PAGEREF _Toc90492571 \h </w:instrText>
        </w:r>
        <w:r w:rsidR="001642BE">
          <w:rPr>
            <w:noProof/>
            <w:webHidden/>
          </w:rPr>
        </w:r>
        <w:r w:rsidR="001642BE">
          <w:rPr>
            <w:noProof/>
            <w:webHidden/>
          </w:rPr>
          <w:fldChar w:fldCharType="separate"/>
        </w:r>
        <w:r w:rsidR="001642BE">
          <w:rPr>
            <w:noProof/>
            <w:webHidden/>
          </w:rPr>
          <w:t>5</w:t>
        </w:r>
        <w:r w:rsidR="001642BE">
          <w:rPr>
            <w:noProof/>
            <w:webHidden/>
          </w:rPr>
          <w:fldChar w:fldCharType="end"/>
        </w:r>
      </w:hyperlink>
    </w:p>
    <w:p w14:paraId="378E5898" w14:textId="62CC7458" w:rsidR="001642BE" w:rsidRDefault="0074007B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0492572" w:history="1">
        <w:r w:rsidR="001642BE" w:rsidRPr="004004C7">
          <w:rPr>
            <w:rStyle w:val="ae"/>
            <w:noProof/>
            <w:lang w:val="en-US"/>
          </w:rPr>
          <w:t>3.2</w:t>
        </w:r>
        <w:r w:rsidR="001642BE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1642BE" w:rsidRPr="004004C7">
          <w:rPr>
            <w:rStyle w:val="ae"/>
            <w:noProof/>
          </w:rPr>
          <w:t>Результат выполнения</w:t>
        </w:r>
        <w:r w:rsidR="001642BE" w:rsidRPr="004004C7">
          <w:rPr>
            <w:rStyle w:val="ae"/>
            <w:noProof/>
            <w:lang w:val="en-US"/>
          </w:rPr>
          <w:t>:</w:t>
        </w:r>
        <w:r w:rsidR="001642BE">
          <w:rPr>
            <w:noProof/>
            <w:webHidden/>
          </w:rPr>
          <w:tab/>
        </w:r>
        <w:r w:rsidR="001642BE">
          <w:rPr>
            <w:noProof/>
            <w:webHidden/>
          </w:rPr>
          <w:fldChar w:fldCharType="begin"/>
        </w:r>
        <w:r w:rsidR="001642BE">
          <w:rPr>
            <w:noProof/>
            <w:webHidden/>
          </w:rPr>
          <w:instrText xml:space="preserve"> PAGEREF _Toc90492572 \h </w:instrText>
        </w:r>
        <w:r w:rsidR="001642BE">
          <w:rPr>
            <w:noProof/>
            <w:webHidden/>
          </w:rPr>
        </w:r>
        <w:r w:rsidR="001642BE">
          <w:rPr>
            <w:noProof/>
            <w:webHidden/>
          </w:rPr>
          <w:fldChar w:fldCharType="separate"/>
        </w:r>
        <w:r w:rsidR="001642BE">
          <w:rPr>
            <w:noProof/>
            <w:webHidden/>
          </w:rPr>
          <w:t>6</w:t>
        </w:r>
        <w:r w:rsidR="001642BE">
          <w:rPr>
            <w:noProof/>
            <w:webHidden/>
          </w:rPr>
          <w:fldChar w:fldCharType="end"/>
        </w:r>
      </w:hyperlink>
    </w:p>
    <w:p w14:paraId="6AE98859" w14:textId="74785B6A" w:rsidR="001642BE" w:rsidRDefault="0074007B">
      <w:pPr>
        <w:pStyle w:val="13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0492573" w:history="1">
        <w:r w:rsidR="001642BE" w:rsidRPr="004004C7">
          <w:rPr>
            <w:rStyle w:val="ae"/>
            <w:noProof/>
          </w:rPr>
          <w:t>4</w:t>
        </w:r>
        <w:r w:rsidR="001642BE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1642BE" w:rsidRPr="004004C7">
          <w:rPr>
            <w:rStyle w:val="ae"/>
            <w:noProof/>
          </w:rPr>
          <w:t>Текст программы</w:t>
        </w:r>
        <w:r w:rsidR="001642BE">
          <w:rPr>
            <w:noProof/>
            <w:webHidden/>
          </w:rPr>
          <w:tab/>
        </w:r>
        <w:r w:rsidR="001642BE">
          <w:rPr>
            <w:noProof/>
            <w:webHidden/>
          </w:rPr>
          <w:fldChar w:fldCharType="begin"/>
        </w:r>
        <w:r w:rsidR="001642BE">
          <w:rPr>
            <w:noProof/>
            <w:webHidden/>
          </w:rPr>
          <w:instrText xml:space="preserve"> PAGEREF _Toc90492573 \h </w:instrText>
        </w:r>
        <w:r w:rsidR="001642BE">
          <w:rPr>
            <w:noProof/>
            <w:webHidden/>
          </w:rPr>
        </w:r>
        <w:r w:rsidR="001642BE">
          <w:rPr>
            <w:noProof/>
            <w:webHidden/>
          </w:rPr>
          <w:fldChar w:fldCharType="separate"/>
        </w:r>
        <w:r w:rsidR="001642BE">
          <w:rPr>
            <w:noProof/>
            <w:webHidden/>
          </w:rPr>
          <w:t>7</w:t>
        </w:r>
        <w:r w:rsidR="001642BE">
          <w:rPr>
            <w:noProof/>
            <w:webHidden/>
          </w:rPr>
          <w:fldChar w:fldCharType="end"/>
        </w:r>
      </w:hyperlink>
    </w:p>
    <w:p w14:paraId="1C20A2F7" w14:textId="1B976ECF" w:rsidR="001642BE" w:rsidRDefault="0074007B">
      <w:pPr>
        <w:pStyle w:val="13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0492574" w:history="1">
        <w:r w:rsidR="001642BE" w:rsidRPr="004004C7">
          <w:rPr>
            <w:rStyle w:val="ae"/>
            <w:noProof/>
          </w:rPr>
          <w:t>5</w:t>
        </w:r>
        <w:r w:rsidR="001642BE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1642BE" w:rsidRPr="004004C7">
          <w:rPr>
            <w:rStyle w:val="ae"/>
            <w:noProof/>
          </w:rPr>
          <w:t>Вывод</w:t>
        </w:r>
        <w:r w:rsidR="001642BE">
          <w:rPr>
            <w:noProof/>
            <w:webHidden/>
          </w:rPr>
          <w:tab/>
        </w:r>
        <w:r w:rsidR="001642BE">
          <w:rPr>
            <w:noProof/>
            <w:webHidden/>
          </w:rPr>
          <w:fldChar w:fldCharType="begin"/>
        </w:r>
        <w:r w:rsidR="001642BE">
          <w:rPr>
            <w:noProof/>
            <w:webHidden/>
          </w:rPr>
          <w:instrText xml:space="preserve"> PAGEREF _Toc90492574 \h </w:instrText>
        </w:r>
        <w:r w:rsidR="001642BE">
          <w:rPr>
            <w:noProof/>
            <w:webHidden/>
          </w:rPr>
        </w:r>
        <w:r w:rsidR="001642BE">
          <w:rPr>
            <w:noProof/>
            <w:webHidden/>
          </w:rPr>
          <w:fldChar w:fldCharType="separate"/>
        </w:r>
        <w:r w:rsidR="001642BE">
          <w:rPr>
            <w:noProof/>
            <w:webHidden/>
          </w:rPr>
          <w:t>13</w:t>
        </w:r>
        <w:r w:rsidR="001642BE">
          <w:rPr>
            <w:noProof/>
            <w:webHidden/>
          </w:rPr>
          <w:fldChar w:fldCharType="end"/>
        </w:r>
      </w:hyperlink>
    </w:p>
    <w:p w14:paraId="52BC7888" w14:textId="2B188F1C" w:rsidR="000D27C9" w:rsidRPr="005F0673" w:rsidRDefault="000D27C9" w:rsidP="000D27C9">
      <w:r w:rsidRPr="005F0673">
        <w:rPr>
          <w:b/>
          <w:bCs/>
          <w:szCs w:val="24"/>
        </w:rPr>
        <w:fldChar w:fldCharType="end"/>
      </w:r>
    </w:p>
    <w:p w14:paraId="2368D066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highlight w:val="yellow"/>
          <w:lang w:eastAsia="ru-RU"/>
        </w:rPr>
      </w:pPr>
      <w:r w:rsidRPr="005F0673">
        <w:rPr>
          <w:rFonts w:eastAsia="Times New Roman"/>
          <w:b/>
          <w:caps/>
          <w:sz w:val="28"/>
          <w:szCs w:val="28"/>
          <w:highlight w:val="yellow"/>
          <w:lang w:eastAsia="ru-RU"/>
        </w:rPr>
        <w:br/>
      </w:r>
      <w:r w:rsidRPr="005F0673">
        <w:rPr>
          <w:rFonts w:eastAsia="Times New Roman"/>
          <w:b/>
          <w:caps/>
          <w:sz w:val="28"/>
          <w:szCs w:val="28"/>
          <w:highlight w:val="yellow"/>
          <w:lang w:eastAsia="ru-RU"/>
        </w:rPr>
        <w:br/>
      </w:r>
    </w:p>
    <w:p w14:paraId="070FAE7A" w14:textId="77777777" w:rsidR="000D27C9" w:rsidRPr="005F0673" w:rsidRDefault="000D27C9" w:rsidP="000D27C9">
      <w:pPr>
        <w:pStyle w:val="1"/>
        <w:ind w:left="0"/>
      </w:pPr>
      <w:r w:rsidRPr="005F0673">
        <w:rPr>
          <w:sz w:val="28"/>
        </w:rPr>
        <w:br w:type="page"/>
      </w:r>
      <w:bookmarkStart w:id="0" w:name="_Toc90492568"/>
      <w:r w:rsidRPr="005F0673">
        <w:lastRenderedPageBreak/>
        <w:t>Постановка задачи</w:t>
      </w:r>
      <w:bookmarkEnd w:id="0"/>
    </w:p>
    <w:p w14:paraId="7FA5347D" w14:textId="2AEDE2D3" w:rsidR="000D27C9" w:rsidRDefault="000D27C9" w:rsidP="000D27C9">
      <w:pPr>
        <w:spacing w:after="0" w:line="276" w:lineRule="auto"/>
        <w:ind w:firstLine="284"/>
        <w:rPr>
          <w:rFonts w:eastAsia="Times New Roman"/>
          <w:szCs w:val="24"/>
          <w:lang w:eastAsia="ru-RU"/>
        </w:rPr>
      </w:pPr>
      <w:r w:rsidRPr="005F0673">
        <w:rPr>
          <w:rFonts w:eastAsia="Times New Roman"/>
          <w:szCs w:val="24"/>
          <w:lang w:eastAsia="ru-RU"/>
        </w:rPr>
        <w:t>Целью данной задачи является р</w:t>
      </w:r>
      <w:r w:rsidR="001E27A2">
        <w:rPr>
          <w:rFonts w:eastAsia="Times New Roman"/>
          <w:szCs w:val="24"/>
          <w:lang w:eastAsia="ru-RU"/>
        </w:rPr>
        <w:t xml:space="preserve">азработка алгоритма ввода с клавиатуры чисел различных типов данных и отображения их внутреннего представления в двоичной системе счисления. Дополнить разработанный алгоритм блоками для выполнения преобразования полученного </w:t>
      </w:r>
      <w:r w:rsidR="00EB41EF">
        <w:rPr>
          <w:rFonts w:eastAsia="Times New Roman"/>
          <w:szCs w:val="24"/>
          <w:lang w:eastAsia="ru-RU"/>
        </w:rPr>
        <w:t>двоичного кода исходного типа данных и последующего вывода преобразованного кода в двоичной системе счисления и в формате исходного данного</w:t>
      </w:r>
      <w:r w:rsidR="00EB41EF" w:rsidRPr="00EB41EF">
        <w:rPr>
          <w:rFonts w:eastAsia="Times New Roman"/>
          <w:szCs w:val="24"/>
          <w:lang w:eastAsia="ru-RU"/>
        </w:rPr>
        <w:t>.</w:t>
      </w:r>
    </w:p>
    <w:p w14:paraId="0323860F" w14:textId="04DA92EB" w:rsidR="00EB41EF" w:rsidRDefault="00EB41EF" w:rsidP="000D27C9">
      <w:pPr>
        <w:spacing w:after="0" w:line="276" w:lineRule="auto"/>
        <w:ind w:firstLine="284"/>
        <w:rPr>
          <w:rFonts w:eastAsia="Times New Roman"/>
          <w:szCs w:val="24"/>
          <w:lang w:eastAsia="ru-RU"/>
        </w:rPr>
      </w:pPr>
    </w:p>
    <w:p w14:paraId="4DB7DA61" w14:textId="77777777" w:rsidR="00EB41EF" w:rsidRDefault="00EB41EF" w:rsidP="00EB41EF">
      <w:pPr>
        <w:spacing w:after="0" w:line="276" w:lineRule="auto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Используемые типы данных</w:t>
      </w:r>
      <w:r w:rsidRPr="00EB41EF">
        <w:rPr>
          <w:rFonts w:eastAsia="Times New Roman"/>
          <w:szCs w:val="24"/>
          <w:lang w:eastAsia="ru-RU"/>
        </w:rPr>
        <w:t xml:space="preserve">: </w:t>
      </w:r>
    </w:p>
    <w:p w14:paraId="5042EDF5" w14:textId="13696797" w:rsidR="00EB41EF" w:rsidRPr="002166F8" w:rsidRDefault="00EB41EF" w:rsidP="00EB41EF">
      <w:pPr>
        <w:spacing w:after="0" w:line="276" w:lineRule="auto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val="en-US" w:eastAsia="ru-RU"/>
        </w:rPr>
        <w:t>int</w:t>
      </w:r>
      <w:r w:rsidRPr="00EB41EF">
        <w:rPr>
          <w:rFonts w:eastAsia="Times New Roman"/>
          <w:szCs w:val="24"/>
          <w:lang w:eastAsia="ru-RU"/>
        </w:rPr>
        <w:t xml:space="preserve">, </w:t>
      </w:r>
      <w:r>
        <w:rPr>
          <w:rFonts w:eastAsia="Times New Roman"/>
          <w:szCs w:val="24"/>
          <w:lang w:val="en-US" w:eastAsia="ru-RU"/>
        </w:rPr>
        <w:t>long</w:t>
      </w:r>
      <w:r w:rsidRPr="00EB41EF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val="en-US" w:eastAsia="ru-RU"/>
        </w:rPr>
        <w:t>double</w:t>
      </w:r>
    </w:p>
    <w:p w14:paraId="27D0E18B" w14:textId="77777777" w:rsidR="00EB41EF" w:rsidRPr="002166F8" w:rsidRDefault="00EB41EF" w:rsidP="00EB41EF">
      <w:pPr>
        <w:spacing w:after="0" w:line="276" w:lineRule="auto"/>
        <w:rPr>
          <w:rFonts w:eastAsia="Times New Roman"/>
          <w:szCs w:val="24"/>
          <w:lang w:eastAsia="ru-RU"/>
        </w:rPr>
      </w:pPr>
    </w:p>
    <w:p w14:paraId="6584AE51" w14:textId="77777777" w:rsidR="00EB41EF" w:rsidRDefault="00EB41EF" w:rsidP="00EB41EF">
      <w:pPr>
        <w:spacing w:after="0" w:line="276" w:lineRule="auto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Дополнительное преобразование</w:t>
      </w:r>
      <w:r w:rsidRPr="00EB41EF">
        <w:rPr>
          <w:rFonts w:eastAsia="Times New Roman"/>
          <w:szCs w:val="24"/>
          <w:lang w:eastAsia="ru-RU"/>
        </w:rPr>
        <w:t>:</w:t>
      </w:r>
    </w:p>
    <w:p w14:paraId="7339639F" w14:textId="4BA72008" w:rsidR="00EB41EF" w:rsidRPr="00EB41EF" w:rsidRDefault="00EB41EF" w:rsidP="00EB41EF">
      <w:pPr>
        <w:spacing w:after="0" w:line="276" w:lineRule="auto"/>
        <w:rPr>
          <w:rFonts w:eastAsia="Times New Roman"/>
          <w:szCs w:val="24"/>
          <w:lang w:eastAsia="ru-RU"/>
        </w:rPr>
      </w:pPr>
      <w:r w:rsidRPr="00EB41EF">
        <w:rPr>
          <w:rFonts w:eastAsia="Times New Roman"/>
          <w:szCs w:val="24"/>
          <w:lang w:eastAsia="ru-RU"/>
        </w:rPr>
        <w:t>Поменять местами заданные пользователем группы рядом стоящих бит, номера старших разрядов этих групп и количество бит в группе, вводится с клавиатуры.</w:t>
      </w:r>
    </w:p>
    <w:p w14:paraId="7FDBAC1F" w14:textId="77777777" w:rsidR="000D27C9" w:rsidRPr="005F0673" w:rsidRDefault="000D27C9" w:rsidP="000D27C9">
      <w:pPr>
        <w:spacing w:after="0" w:line="276" w:lineRule="auto"/>
        <w:ind w:firstLine="284"/>
        <w:rPr>
          <w:rFonts w:eastAsia="Times New Roman"/>
          <w:szCs w:val="24"/>
          <w:lang w:eastAsia="ru-RU"/>
        </w:rPr>
      </w:pPr>
    </w:p>
    <w:p w14:paraId="3E48147F" w14:textId="1D73457F" w:rsidR="000D27C9" w:rsidRDefault="00C44832" w:rsidP="00C44832">
      <w:pPr>
        <w:pStyle w:val="1"/>
        <w:ind w:left="0"/>
      </w:pPr>
      <w:bookmarkStart w:id="1" w:name="_Toc90492569"/>
      <w:r>
        <w:lastRenderedPageBreak/>
        <w:t>Блок-схема программы</w:t>
      </w:r>
      <w:bookmarkEnd w:id="1"/>
    </w:p>
    <w:p w14:paraId="6A3DEC28" w14:textId="4F42B4C7" w:rsidR="00C44832" w:rsidRPr="00C44832" w:rsidRDefault="00C45D4E" w:rsidP="00C44832">
      <w:pPr>
        <w:rPr>
          <w:lang w:eastAsia="ru-RU"/>
        </w:rPr>
      </w:pPr>
      <w:r>
        <w:object w:dxaOrig="10750" w:dyaOrig="15091" w14:anchorId="51106B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577pt" o:ole="">
            <v:imagedata r:id="rId8" o:title=""/>
          </v:shape>
          <o:OLEObject Type="Embed" ProgID="Visio.Drawing.15" ShapeID="_x0000_i1025" DrawAspect="Content" ObjectID="_1701105653" r:id="rId9"/>
        </w:object>
      </w:r>
    </w:p>
    <w:p w14:paraId="6E472992" w14:textId="77777777" w:rsidR="000D27C9" w:rsidRDefault="000D27C9" w:rsidP="000D27C9">
      <w:pPr>
        <w:pStyle w:val="1"/>
        <w:ind w:left="0"/>
        <w:rPr>
          <w:rFonts w:eastAsia="MS Gothic"/>
          <w:lang w:eastAsia="ja-JP"/>
        </w:rPr>
      </w:pPr>
      <w:bookmarkStart w:id="2" w:name="_Toc90492570"/>
      <w:r w:rsidRPr="005F0673">
        <w:rPr>
          <w:rFonts w:eastAsia="MS Gothic"/>
          <w:lang w:eastAsia="ja-JP"/>
        </w:rPr>
        <w:lastRenderedPageBreak/>
        <w:t>Пример работы</w:t>
      </w:r>
      <w:bookmarkEnd w:id="2"/>
    </w:p>
    <w:p w14:paraId="79699EC2" w14:textId="2E03ECC2" w:rsidR="00C45D4E" w:rsidRPr="00C45D4E" w:rsidRDefault="000D27C9" w:rsidP="00C45D4E">
      <w:pPr>
        <w:pStyle w:val="2"/>
        <w:jc w:val="left"/>
      </w:pPr>
      <w:bookmarkStart w:id="3" w:name="_Toc90492571"/>
      <w:r>
        <w:t xml:space="preserve">Функция </w:t>
      </w:r>
      <w:r>
        <w:rPr>
          <w:lang w:val="en-US"/>
        </w:rPr>
        <w:t>main</w:t>
      </w:r>
      <w:r w:rsidRPr="006044AC">
        <w:t xml:space="preserve">, </w:t>
      </w:r>
      <w:r>
        <w:t xml:space="preserve">представляющая пример использования написанной </w:t>
      </w:r>
      <w:r w:rsidR="00C45D4E">
        <w:t>программы</w:t>
      </w:r>
      <w:r w:rsidRPr="006044AC">
        <w:t>:</w:t>
      </w:r>
      <w:bookmarkEnd w:id="3"/>
    </w:p>
    <w:tbl>
      <w:tblPr>
        <w:tblW w:w="9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642"/>
      </w:tblGrid>
      <w:tr w:rsidR="00C45D4E" w:rsidRPr="00D4180F" w14:paraId="49BAEA9F" w14:textId="77777777" w:rsidTr="00EA18CA">
        <w:trPr>
          <w:trHeight w:val="3374"/>
        </w:trPr>
        <w:tc>
          <w:tcPr>
            <w:tcW w:w="9642" w:type="dxa"/>
            <w:tcBorders>
              <w:top w:val="nil"/>
              <w:left w:val="nil"/>
              <w:bottom w:val="nil"/>
              <w:right w:val="nil"/>
            </w:tcBorders>
            <w:shd w:val="clear" w:color="auto" w:fill="F2F2F2"/>
          </w:tcPr>
          <w:p w14:paraId="30162E0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using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namespace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std;</w:t>
            </w:r>
          </w:p>
          <w:p w14:paraId="5DF1C865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&lt;iostream&gt;</w:t>
            </w:r>
          </w:p>
          <w:p w14:paraId="1FA1A774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BufferValue.h"</w:t>
            </w:r>
          </w:p>
          <w:p w14:paraId="17A1E20A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IntRipper.h"</w:t>
            </w:r>
          </w:p>
          <w:p w14:paraId="38694564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LongDoubleRipper.h"</w:t>
            </w:r>
          </w:p>
          <w:p w14:paraId="3997EA2A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3FF291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main()</w:t>
            </w:r>
          </w:p>
          <w:p w14:paraId="3ED95843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331BDF8D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int, long double</w:t>
            </w:r>
          </w:p>
          <w:p w14:paraId="4F5BFC90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task 5: swap bit groups</w:t>
            </w:r>
          </w:p>
          <w:p w14:paraId="16F50013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010919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input vars</w:t>
            </w:r>
          </w:p>
          <w:p w14:paraId="26AF6DDC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inputInt, startIndex1, startIndex2, count;</w:t>
            </w:r>
          </w:p>
          <w:p w14:paraId="33165662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long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double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inputDouble;</w:t>
            </w:r>
          </w:p>
          <w:p w14:paraId="7AFCAFA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AECD4B8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classes for value processing</w:t>
            </w:r>
          </w:p>
          <w:p w14:paraId="7AA97254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LongDoubleRippe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doubleRipper;</w:t>
            </w:r>
          </w:p>
          <w:p w14:paraId="5193F866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IntRippe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intRipper;</w:t>
            </w:r>
          </w:p>
          <w:p w14:paraId="19B58B09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4A39C9A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3BBB2F5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//////////////////////////////////////////////</w:t>
            </w:r>
          </w:p>
          <w:p w14:paraId="02CD5A3E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/////32 bit int processing.../////////////////</w:t>
            </w:r>
          </w:p>
          <w:p w14:paraId="1B0BAC1B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//////////////////////////////////////////////</w:t>
            </w:r>
          </w:p>
          <w:p w14:paraId="29D64867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CA45191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Enter int value, startIndex1, startIndex2, count\n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66D9D95A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E743BF1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get int input</w:t>
            </w:r>
          </w:p>
          <w:p w14:paraId="5C2C7C1E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scanf_s(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%i%i%i%i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, &amp;inputInt, &amp;startIndex1, &amp;startIndex2, &amp;count) != 4)</w:t>
            </w:r>
          </w:p>
          <w:p w14:paraId="31A2767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{</w:t>
            </w:r>
          </w:p>
          <w:p w14:paraId="40A8B9A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    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Invalid input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23E8365C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0;</w:t>
            </w:r>
          </w:p>
          <w:p w14:paraId="1E7A1B59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}</w:t>
            </w:r>
          </w:p>
          <w:p w14:paraId="4D77FA73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</w:p>
          <w:p w14:paraId="0ECFF4C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\n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AEF534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print int bits</w:t>
            </w:r>
          </w:p>
          <w:p w14:paraId="2A5BDAB0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intRipper.PrintBits(inputInt);</w:t>
            </w:r>
          </w:p>
          <w:p w14:paraId="20E15560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F9509A1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print swap result</w:t>
            </w:r>
          </w:p>
          <w:p w14:paraId="139F69D1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\n+++++++++++++++++++++++SWAPPING++++++++++++++++++++++++++++++++++++\n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65AB2202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intRipper.SwapBitGroups(inputInt, startIndex1, startIndex2, count);</w:t>
            </w:r>
          </w:p>
          <w:p w14:paraId="71449192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\n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612770FA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1260468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A83DE99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FFF8519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//////////////////////////////////////////////</w:t>
            </w:r>
          </w:p>
          <w:p w14:paraId="68A1F109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/////64 bit float processing...///////////////</w:t>
            </w:r>
          </w:p>
          <w:p w14:paraId="27A8E81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//////////////////////////////////////////////</w:t>
            </w:r>
          </w:p>
          <w:p w14:paraId="15DDBEC9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6ECF078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AD2286C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Enter long double value, startIndex1, startIndex2, count\n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6B65A8C0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607AEC8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get input</w:t>
            </w:r>
          </w:p>
          <w:p w14:paraId="5FC9112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scanf_s(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%lf%i%i%i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, &amp;inputDouble, &amp;startIndex1, &amp;startIndex2, &amp;count) != 4)</w:t>
            </w:r>
          </w:p>
          <w:p w14:paraId="3FA532C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{</w:t>
            </w:r>
          </w:p>
          <w:p w14:paraId="3F9AF6E8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    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Invalid input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36FEF59A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0;</w:t>
            </w:r>
          </w:p>
          <w:p w14:paraId="6E20EE2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}</w:t>
            </w:r>
          </w:p>
          <w:p w14:paraId="005E67BB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0BE1EB7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\n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8AD2BA5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print long double bits</w:t>
            </w:r>
          </w:p>
          <w:p w14:paraId="06704704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doubleRipper.PrintBits(inputDouble);</w:t>
            </w:r>
          </w:p>
          <w:p w14:paraId="1C61116A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2E5C262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print swap result</w:t>
            </w:r>
          </w:p>
          <w:p w14:paraId="535F1041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\n+++++++++++++++++++++++SWAPPING++++++++++++++++++++++++++++++++++++\n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00FF619D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doubleRipper.SwapBitGroups(inputDouble, startIndex1, startIndex2, count);</w:t>
            </w:r>
          </w:p>
          <w:p w14:paraId="605068E6" w14:textId="77777777" w:rsid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cout </w:t>
            </w:r>
            <w:r>
              <w:rPr>
                <w:rFonts w:ascii="Consolas" w:eastAsiaTheme="minorEastAsia" w:hAnsi="Consolas" w:cs="Consolas"/>
                <w:color w:val="008080"/>
                <w:sz w:val="19"/>
                <w:szCs w:val="19"/>
              </w:rPr>
              <w:t>&lt;&lt;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"\n"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;</w:t>
            </w:r>
          </w:p>
          <w:p w14:paraId="07D5277C" w14:textId="77777777" w:rsid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</w:p>
          <w:p w14:paraId="17587C84" w14:textId="77777777" w:rsid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   </w:t>
            </w:r>
            <w:r>
              <w:rPr>
                <w:rFonts w:ascii="Consolas" w:eastAsiaTheme="minorEastAsia" w:hAnsi="Consolas" w:cs="Consolas"/>
                <w:color w:val="0000FF"/>
                <w:sz w:val="19"/>
                <w:szCs w:val="19"/>
              </w:rPr>
              <w:t>return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1;</w:t>
            </w:r>
          </w:p>
          <w:p w14:paraId="38AD9DD5" w14:textId="77777777" w:rsid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}</w:t>
            </w:r>
          </w:p>
          <w:p w14:paraId="778CD1F6" w14:textId="77777777" w:rsid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</w:p>
          <w:p w14:paraId="7A91E2E8" w14:textId="77777777" w:rsidR="00C45D4E" w:rsidRPr="00C44832" w:rsidRDefault="00C45D4E" w:rsidP="00EA18C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eastAsia="ru-RU"/>
              </w:rPr>
            </w:pPr>
          </w:p>
        </w:tc>
      </w:tr>
    </w:tbl>
    <w:p w14:paraId="369F12F5" w14:textId="4FB73F02" w:rsidR="000D27C9" w:rsidRDefault="000D27C9" w:rsidP="00C45D4E"/>
    <w:p w14:paraId="0FA71B4C" w14:textId="77777777" w:rsidR="000D27C9" w:rsidRDefault="000D27C9" w:rsidP="000D27C9">
      <w:pPr>
        <w:pStyle w:val="2"/>
        <w:jc w:val="left"/>
        <w:rPr>
          <w:lang w:val="en-US"/>
        </w:rPr>
      </w:pPr>
      <w:bookmarkStart w:id="4" w:name="_Toc90492572"/>
      <w:r>
        <w:t>Результат выполнения</w:t>
      </w:r>
      <w:r>
        <w:rPr>
          <w:lang w:val="en-US"/>
        </w:rPr>
        <w:t>:</w:t>
      </w:r>
      <w:bookmarkEnd w:id="4"/>
    </w:p>
    <w:p w14:paraId="18CEE15E" w14:textId="77777777" w:rsidR="000D27C9" w:rsidRPr="006044AC" w:rsidRDefault="000D27C9" w:rsidP="000D27C9">
      <w:pPr>
        <w:rPr>
          <w:lang w:val="en-US" w:eastAsia="ru-RU"/>
        </w:rPr>
      </w:pPr>
    </w:p>
    <w:p w14:paraId="53A893D0" w14:textId="548C0F28" w:rsidR="000D27C9" w:rsidRDefault="00C45D4E" w:rsidP="000D27C9">
      <w:pPr>
        <w:jc w:val="center"/>
      </w:pPr>
      <w:r>
        <w:rPr>
          <w:noProof/>
        </w:rPr>
        <w:drawing>
          <wp:inline distT="0" distB="0" distL="0" distR="0" wp14:anchorId="22BAF5F2" wp14:editId="794E8688">
            <wp:extent cx="3556876" cy="3060700"/>
            <wp:effectExtent l="0" t="0" r="5715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564712" cy="3067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B0213" w14:textId="4E8B5A4F" w:rsidR="000D27C9" w:rsidRPr="00547B40" w:rsidRDefault="00C45D4E" w:rsidP="00C45D4E">
      <w:r>
        <w:br w:type="page"/>
      </w:r>
    </w:p>
    <w:p w14:paraId="5BFC0069" w14:textId="61821F99" w:rsidR="000D27C9" w:rsidRDefault="000D27C9" w:rsidP="00C45D4E">
      <w:pPr>
        <w:pStyle w:val="1"/>
        <w:ind w:left="0"/>
      </w:pPr>
      <w:bookmarkStart w:id="5" w:name="_Toc90492573"/>
      <w:r w:rsidRPr="005F0673">
        <w:lastRenderedPageBreak/>
        <w:t>Текст программы</w:t>
      </w:r>
      <w:bookmarkEnd w:id="5"/>
    </w:p>
    <w:p w14:paraId="58032013" w14:textId="7D608AA7" w:rsidR="00C45D4E" w:rsidRPr="00C45D4E" w:rsidRDefault="00C45D4E" w:rsidP="00C45D4E">
      <w:pPr>
        <w:rPr>
          <w:lang w:val="en-US" w:eastAsia="ru-RU"/>
        </w:rPr>
      </w:pPr>
      <w:r>
        <w:rPr>
          <w:lang w:val="en-US" w:eastAsia="ru-RU"/>
        </w:rPr>
        <w:t>EVM_1.cpp</w:t>
      </w:r>
    </w:p>
    <w:tbl>
      <w:tblPr>
        <w:tblW w:w="9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642"/>
      </w:tblGrid>
      <w:tr w:rsidR="000D27C9" w:rsidRPr="00D4180F" w14:paraId="4419059A" w14:textId="77777777" w:rsidTr="00EA18CA">
        <w:trPr>
          <w:trHeight w:val="3374"/>
        </w:trPr>
        <w:tc>
          <w:tcPr>
            <w:tcW w:w="9642" w:type="dxa"/>
            <w:tcBorders>
              <w:top w:val="nil"/>
              <w:left w:val="nil"/>
              <w:bottom w:val="nil"/>
              <w:right w:val="nil"/>
            </w:tcBorders>
            <w:shd w:val="clear" w:color="auto" w:fill="F2F2F2"/>
          </w:tcPr>
          <w:p w14:paraId="6670CBB2" w14:textId="77777777" w:rsid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FF"/>
                <w:sz w:val="19"/>
                <w:szCs w:val="19"/>
              </w:rPr>
              <w:t>using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0000FF"/>
                <w:sz w:val="19"/>
                <w:szCs w:val="19"/>
              </w:rPr>
              <w:t>namespac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std;</w:t>
            </w:r>
          </w:p>
          <w:p w14:paraId="104367F9" w14:textId="77777777" w:rsid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includ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&lt;iostream&gt;</w:t>
            </w:r>
          </w:p>
          <w:p w14:paraId="04F87C0D" w14:textId="77777777" w:rsid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includ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"BufferValue.h"</w:t>
            </w:r>
          </w:p>
          <w:p w14:paraId="4BBBA1DD" w14:textId="77777777" w:rsid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includ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"IntRipper.h"</w:t>
            </w:r>
          </w:p>
          <w:p w14:paraId="783D7C64" w14:textId="77777777" w:rsid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includ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"LongDoubleRipper.h"</w:t>
            </w:r>
          </w:p>
          <w:p w14:paraId="69D9F1C0" w14:textId="77777777" w:rsid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</w:p>
          <w:p w14:paraId="691C4277" w14:textId="77777777" w:rsid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main()</w:t>
            </w:r>
          </w:p>
          <w:p w14:paraId="7C2EC8C3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29D8D282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int, long double</w:t>
            </w:r>
          </w:p>
          <w:p w14:paraId="7E108DD4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task 5: swap bit groups</w:t>
            </w:r>
          </w:p>
          <w:p w14:paraId="5C1DFE97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5BCDB5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input vars</w:t>
            </w:r>
          </w:p>
          <w:p w14:paraId="3938904C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inputInt, startIndex1, startIndex2, count;</w:t>
            </w:r>
          </w:p>
          <w:p w14:paraId="4A0483B5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long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double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inputDouble;</w:t>
            </w:r>
          </w:p>
          <w:p w14:paraId="2A3D9743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7E0BD62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classes for value processing</w:t>
            </w:r>
          </w:p>
          <w:p w14:paraId="23CE1C7D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LongDoubleRippe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doubleRipper;</w:t>
            </w:r>
          </w:p>
          <w:p w14:paraId="3527B09E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IntRippe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intRipper;</w:t>
            </w:r>
          </w:p>
          <w:p w14:paraId="4EAF62A2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967B466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A8074D6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D0F1009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5E6D807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3FA4535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//////////////////////////////////////////////</w:t>
            </w:r>
          </w:p>
          <w:p w14:paraId="433DD2BA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/////32 bit int processing.../////////////////</w:t>
            </w:r>
          </w:p>
          <w:p w14:paraId="35CA068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//////////////////////////////////////////////</w:t>
            </w:r>
          </w:p>
          <w:p w14:paraId="226A5F63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5DA1EB9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Enter int value, startIndex1, startIndex2, count\n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7BD97D2A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1A3ABEB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get int input</w:t>
            </w:r>
          </w:p>
          <w:p w14:paraId="5F07335B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scanf_s(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%i%i%i%i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, &amp;inputInt, &amp;startIndex1, &amp;startIndex2, &amp;count) != 4)</w:t>
            </w:r>
          </w:p>
          <w:p w14:paraId="324A13DC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{</w:t>
            </w:r>
          </w:p>
          <w:p w14:paraId="5EE8A4AE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    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Invalid input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1E02852C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0;</w:t>
            </w:r>
          </w:p>
          <w:p w14:paraId="61BBBA48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}</w:t>
            </w:r>
          </w:p>
          <w:p w14:paraId="79E63910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</w:p>
          <w:p w14:paraId="10282402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\n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6EFA2AAE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print int bits</w:t>
            </w:r>
          </w:p>
          <w:p w14:paraId="0E4439C5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intRipper.PrintBits(inputInt);</w:t>
            </w:r>
          </w:p>
          <w:p w14:paraId="6A68E50C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527FD30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print swap result</w:t>
            </w:r>
          </w:p>
          <w:p w14:paraId="7A28EFA1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\n+++++++++++++++++++++++SWAPPING++++++++++++++++++++++++++++++++++++\n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0F7DE17C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intRipper.SwapBitGroups(inputInt, startIndex1, startIndex2, count);</w:t>
            </w:r>
          </w:p>
          <w:p w14:paraId="6B401E66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\n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15DB0C6B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F7824F0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F2DCA48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AB5DD62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DFADF67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//////////////////////////////////////////////</w:t>
            </w:r>
          </w:p>
          <w:p w14:paraId="7C595459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/////64 bit float processing...///////////////</w:t>
            </w:r>
          </w:p>
          <w:p w14:paraId="0A05C3A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//////////////////////////////////////////////</w:t>
            </w:r>
          </w:p>
          <w:p w14:paraId="1A30D30A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E1CDE87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491CE37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Enter long double value, startIndex1, startIndex2, count\n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38A0E068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ECDDA1D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get input</w:t>
            </w:r>
          </w:p>
          <w:p w14:paraId="0A354655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scanf_s(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%lf%i%i%i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, &amp;inputDouble, &amp;startIndex1, &amp;startIndex2, &amp;count) != 4)</w:t>
            </w:r>
          </w:p>
          <w:p w14:paraId="38D7DC68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{</w:t>
            </w:r>
          </w:p>
          <w:p w14:paraId="4C2F5E18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lastRenderedPageBreak/>
              <w:t xml:space="preserve">        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Invalid input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039902A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0;</w:t>
            </w:r>
          </w:p>
          <w:p w14:paraId="4B5C861B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}</w:t>
            </w:r>
          </w:p>
          <w:p w14:paraId="37919466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6F6D7AE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\n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26BD2B1E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print long double bits</w:t>
            </w:r>
          </w:p>
          <w:p w14:paraId="422BEFD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doubleRipper.PrintBits(inputDouble);</w:t>
            </w:r>
          </w:p>
          <w:p w14:paraId="2A9E0CEA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C622AC1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print swap result</w:t>
            </w:r>
          </w:p>
          <w:p w14:paraId="2D0ED501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\n+++++++++++++++++++++++SWAPPING++++++++++++++++++++++++++++++++++++\n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2D0E4541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doubleRipper.SwapBitGroups(inputDouble, startIndex1, startIndex2, count);</w:t>
            </w:r>
          </w:p>
          <w:p w14:paraId="1783A9CE" w14:textId="77777777" w:rsid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cout </w:t>
            </w:r>
            <w:r>
              <w:rPr>
                <w:rFonts w:ascii="Consolas" w:eastAsiaTheme="minorEastAsia" w:hAnsi="Consolas" w:cs="Consolas"/>
                <w:color w:val="008080"/>
                <w:sz w:val="19"/>
                <w:szCs w:val="19"/>
              </w:rPr>
              <w:t>&lt;&lt;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"\n"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;</w:t>
            </w:r>
          </w:p>
          <w:p w14:paraId="3115F97C" w14:textId="77777777" w:rsid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</w:p>
          <w:p w14:paraId="3310E5FC" w14:textId="77777777" w:rsid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   </w:t>
            </w:r>
            <w:r>
              <w:rPr>
                <w:rFonts w:ascii="Consolas" w:eastAsiaTheme="minorEastAsia" w:hAnsi="Consolas" w:cs="Consolas"/>
                <w:color w:val="0000FF"/>
                <w:sz w:val="19"/>
                <w:szCs w:val="19"/>
              </w:rPr>
              <w:t>return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1;</w:t>
            </w:r>
          </w:p>
          <w:p w14:paraId="2A53C984" w14:textId="77777777" w:rsid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}</w:t>
            </w:r>
          </w:p>
          <w:p w14:paraId="6B66A60A" w14:textId="77777777" w:rsid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</w:p>
          <w:p w14:paraId="31F2A10C" w14:textId="3D713868" w:rsidR="00C44832" w:rsidRPr="00C44832" w:rsidRDefault="00C44832" w:rsidP="00EA18C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eastAsia="ru-RU"/>
              </w:rPr>
            </w:pPr>
          </w:p>
        </w:tc>
      </w:tr>
    </w:tbl>
    <w:p w14:paraId="19F3E410" w14:textId="77777777" w:rsidR="00C45D4E" w:rsidRDefault="00C45D4E" w:rsidP="00C45D4E">
      <w:pPr>
        <w:rPr>
          <w:lang w:val="en-US" w:eastAsia="ru-RU"/>
        </w:rPr>
      </w:pPr>
    </w:p>
    <w:p w14:paraId="32B3FED2" w14:textId="47B58674" w:rsidR="00C45D4E" w:rsidRPr="00C45D4E" w:rsidRDefault="00C45D4E" w:rsidP="00C45D4E">
      <w:pPr>
        <w:rPr>
          <w:lang w:val="en-US" w:eastAsia="ru-RU"/>
        </w:rPr>
      </w:pPr>
      <w:r>
        <w:rPr>
          <w:lang w:val="en-US" w:eastAsia="ru-RU"/>
        </w:rPr>
        <w:t>BufferValue.h</w:t>
      </w:r>
    </w:p>
    <w:tbl>
      <w:tblPr>
        <w:tblW w:w="9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642"/>
      </w:tblGrid>
      <w:tr w:rsidR="00C45D4E" w:rsidRPr="00D4180F" w14:paraId="334ABC44" w14:textId="77777777" w:rsidTr="00C45D4E">
        <w:trPr>
          <w:trHeight w:val="964"/>
        </w:trPr>
        <w:tc>
          <w:tcPr>
            <w:tcW w:w="9642" w:type="dxa"/>
            <w:tcBorders>
              <w:top w:val="nil"/>
              <w:left w:val="nil"/>
              <w:bottom w:val="nil"/>
              <w:right w:val="nil"/>
            </w:tcBorders>
            <w:shd w:val="clear" w:color="auto" w:fill="F2F2F2"/>
          </w:tcPr>
          <w:p w14:paraId="0A7978AC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#pragma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once</w:t>
            </w:r>
          </w:p>
          <w:p w14:paraId="71171D1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EC528C6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BufferValue</w:t>
            </w:r>
          </w:p>
          <w:p w14:paraId="0CB9E6C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52D8537D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protected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14:paraId="5007B667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BUFFERSIZE = -1;</w:t>
            </w:r>
          </w:p>
          <w:p w14:paraId="52ED7F02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C2E57A6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irtual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* SubBuffer(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fe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C45D4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size_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C45D4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size_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18E57909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36612051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&gt;= BUFFERSIZE  ||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&lt; 1 || (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&gt; BUFFERSIZE))</w:t>
            </w:r>
          </w:p>
          <w:p w14:paraId="4721994B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throw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invalid_argume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Invalid subbuffer args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6F02B23A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57C4F0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subBuffer =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14:paraId="1CF1D32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43F78A9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C45D4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size_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i =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c = 0; i &lt;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 i++, c++)</w:t>
            </w:r>
          </w:p>
          <w:p w14:paraId="1204A2EB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subBuffer[c] =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fe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i];</w:t>
            </w:r>
          </w:p>
          <w:p w14:paraId="56EADBB3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AFB4310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subBuffer;</w:t>
            </w:r>
          </w:p>
          <w:p w14:paraId="644878E7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4B5329A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irtual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WriteToBuffer(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fe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ubBuffe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C45D4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size_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C45D4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size_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5072EA67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6397445D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C45D4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size_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i =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c = 0; i &lt;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 i++, c++)</w:t>
            </w:r>
          </w:p>
          <w:p w14:paraId="3D26808C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fe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[i] =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ubBuffe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c];</w:t>
            </w:r>
          </w:p>
          <w:p w14:paraId="091E4FC2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6AE6713B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irtual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SwapSubBuffers(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fe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C45D4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size_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1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C45D4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size_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2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C45D4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size_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2592E7A3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0FCD0DCB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* buffer1 = SubBuffer(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fe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1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4896D35A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* buffer2 = SubBuffer(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fe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2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5D36FCC9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18C83BD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WriteToBuffer(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fe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buffer1,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2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26A69F89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WriteToBuffer(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fe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buffer2,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1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6143153F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59300DB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delete[]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buffer1, buffer2;</w:t>
            </w:r>
          </w:p>
          <w:p w14:paraId="5394ABC5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098E9915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irtual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PrintCustomBuffer(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fe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3E937F6A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3B8BD59B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C45D4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size_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i = 0; i &lt;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 i++)</w:t>
            </w:r>
          </w:p>
          <w:p w14:paraId="7E8E7BD0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fer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i];</w:t>
            </w:r>
          </w:p>
          <w:p w14:paraId="3B30D8F8" w14:textId="77777777" w:rsidR="00C45D4E" w:rsidRP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C45D4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C45D4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\n"</w:t>
            </w: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C00660D" w14:textId="77777777" w:rsidR="00C45D4E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 w:rsidRPr="00C45D4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}</w:t>
            </w:r>
          </w:p>
          <w:p w14:paraId="37C59DFD" w14:textId="1657F743" w:rsidR="00C45D4E" w:rsidRPr="00C44832" w:rsidRDefault="00C45D4E" w:rsidP="00C45D4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eastAsia="ru-RU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};</w:t>
            </w:r>
          </w:p>
        </w:tc>
      </w:tr>
    </w:tbl>
    <w:p w14:paraId="66992EB3" w14:textId="77777777" w:rsidR="00C45D4E" w:rsidRDefault="00C45D4E" w:rsidP="00C45D4E">
      <w:pPr>
        <w:rPr>
          <w:lang w:val="en-US" w:eastAsia="ru-RU"/>
        </w:rPr>
      </w:pPr>
    </w:p>
    <w:p w14:paraId="55254FDF" w14:textId="1CB8226A" w:rsidR="00C45D4E" w:rsidRPr="00C45D4E" w:rsidRDefault="001642BE" w:rsidP="00C45D4E">
      <w:pPr>
        <w:rPr>
          <w:lang w:val="en-US" w:eastAsia="ru-RU"/>
        </w:rPr>
      </w:pPr>
      <w:r>
        <w:rPr>
          <w:lang w:val="en-US" w:eastAsia="ru-RU"/>
        </w:rPr>
        <w:t>IntRipper.h</w:t>
      </w:r>
    </w:p>
    <w:tbl>
      <w:tblPr>
        <w:tblW w:w="9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642"/>
      </w:tblGrid>
      <w:tr w:rsidR="00C45D4E" w:rsidRPr="00D4180F" w14:paraId="32032DB8" w14:textId="77777777" w:rsidTr="00EA18CA">
        <w:trPr>
          <w:trHeight w:val="3374"/>
        </w:trPr>
        <w:tc>
          <w:tcPr>
            <w:tcW w:w="9642" w:type="dxa"/>
            <w:tcBorders>
              <w:top w:val="nil"/>
              <w:left w:val="nil"/>
              <w:bottom w:val="nil"/>
              <w:right w:val="nil"/>
            </w:tcBorders>
            <w:shd w:val="clear" w:color="auto" w:fill="F2F2F2"/>
          </w:tcPr>
          <w:p w14:paraId="451BA249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#pragma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once</w:t>
            </w:r>
          </w:p>
          <w:p w14:paraId="502D9E37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11B79B4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IntRipper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r w:rsidRPr="001642B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BufferValue</w:t>
            </w:r>
          </w:p>
          <w:p w14:paraId="16189A14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48DBA0C5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14:paraId="2CB3910D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IntRipper()</w:t>
            </w:r>
          </w:p>
          <w:p w14:paraId="7FD07C08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7C3336B7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BUFFERSIZE =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sizeo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) * 8; </w:t>
            </w:r>
            <w:r w:rsidRPr="001642B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define int size</w:t>
            </w:r>
          </w:p>
          <w:p w14:paraId="53C6F567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12C1520D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summary&gt;</w:t>
            </w:r>
          </w:p>
          <w:p w14:paraId="1D758A33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/// print integer bits info</w:t>
            </w:r>
          </w:p>
          <w:p w14:paraId="41439953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summary&gt;</w:t>
            </w:r>
          </w:p>
          <w:p w14:paraId="595DD3FA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param name="inputInt"&gt;&lt;/param&gt;</w:t>
            </w:r>
          </w:p>
          <w:p w14:paraId="7F99FAF4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PrintBits(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input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513D5A60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39C0F8E8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create buffer for binary representation</w:t>
            </w:r>
          </w:p>
          <w:p w14:paraId="3B19A291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buffer =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BUFFERSIZE];</w:t>
            </w:r>
          </w:p>
          <w:p w14:paraId="617E56B0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ToBuffer(buffer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input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46D078C0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6B53D49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print buffer value</w:t>
            </w:r>
          </w:p>
          <w:p w14:paraId="31FCE3B3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read value:\n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4DB81D1F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PrintBuffer(buffer);</w:t>
            </w:r>
          </w:p>
          <w:p w14:paraId="2B4218F6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1C46205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if value &lt; 0 then convert from two's-complement form to one's-complement form</w:t>
            </w:r>
          </w:p>
          <w:p w14:paraId="05F12CB1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input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&lt; 0)</w:t>
            </w:r>
          </w:p>
          <w:p w14:paraId="104C31BC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561CABF3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TwoToOneComplementForm(buffer);</w:t>
            </w:r>
          </w:p>
          <w:p w14:paraId="24FD5B07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ones' complement form\n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2699D58A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PrintBuffer(buffer);</w:t>
            </w:r>
          </w:p>
          <w:p w14:paraId="76A1D93C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3A17C54A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CF87057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delete[]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buffer;</w:t>
            </w:r>
          </w:p>
          <w:p w14:paraId="21FA85E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22EF057F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summary&gt;</w:t>
            </w:r>
          </w:p>
          <w:p w14:paraId="46B29D2C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/// swaps 2 bit groups within integer</w:t>
            </w:r>
          </w:p>
          <w:p w14:paraId="4D447820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summary&gt;</w:t>
            </w:r>
          </w:p>
          <w:p w14:paraId="56C146FB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param name="value"&gt;</w:t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input integer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param&gt;</w:t>
            </w:r>
          </w:p>
          <w:p w14:paraId="4FCCDF7A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param name="startIndex1"&gt;</w:t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first bit group start index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param&gt;</w:t>
            </w:r>
          </w:p>
          <w:p w14:paraId="01A6326D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param name="startIndex2"&gt;</w:t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second bit group start index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param&gt;</w:t>
            </w:r>
          </w:p>
          <w:p w14:paraId="5FE930AD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param name="count"&gt;</w:t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size of both bit groups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param&gt;</w:t>
            </w:r>
          </w:p>
          <w:p w14:paraId="0FFD35B8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SwapBitGroups(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value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1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2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00027CC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7A78D8B1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buffer =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BUFFERSIZE];</w:t>
            </w:r>
          </w:p>
          <w:p w14:paraId="091E03AE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ToBuffer(buffer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value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5F7FD18C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596CF8F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original value: 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45A589C6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PrintBuffer(buffer);</w:t>
            </w:r>
          </w:p>
          <w:p w14:paraId="7AA34F30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621D19B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get bit groups as arrays</w:t>
            </w:r>
          </w:p>
          <w:p w14:paraId="3A731A2D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buffer1 = SubBuffer(buffer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1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6CBFF547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buffer2 = SubBuffer(buffer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2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1B31A93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B349524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swap bit groups in main buffer</w:t>
            </w:r>
          </w:p>
          <w:p w14:paraId="0B4A65D7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WriteToBuffer(buffer, buffer1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2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4031A1D4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WriteToBuffer(buffer, buffer2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1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4B1A08BF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0CE7335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bit group1: 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4B26A0B4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rintCustomBuffer(buffer1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23EFFB2D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bit group2: 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4883A266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rintCustomBuffer(buffer2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7CF9ED9B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B1D4940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D8FCC21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096EA74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swap result: 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8AD1D29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PrintBuffer(buffer);</w:t>
            </w:r>
          </w:p>
          <w:p w14:paraId="04449081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value: 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FromBuffer(buffer)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\n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56859D6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one's complement form: 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1F4B50B1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TwoToOneComplementForm(buffer);</w:t>
            </w:r>
          </w:p>
          <w:p w14:paraId="276369FF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PrintBuffer(buffer);</w:t>
            </w:r>
          </w:p>
          <w:p w14:paraId="2BE6315B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\n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3900421B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9F4DBAD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delete[]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buffer, buffer1, buffer2;</w:t>
            </w:r>
          </w:p>
          <w:p w14:paraId="219C5BD5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067BC80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5B4AF18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14:paraId="0FAE18AB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summary&gt;</w:t>
            </w:r>
          </w:p>
          <w:p w14:paraId="24F50FA5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/// Reverses negative value buffer</w:t>
            </w:r>
          </w:p>
          <w:p w14:paraId="6865F745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summary&gt;</w:t>
            </w:r>
          </w:p>
          <w:p w14:paraId="2ACBF31A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param name="buf"&gt;</w:t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buffer pointer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param&gt;</w:t>
            </w:r>
          </w:p>
          <w:p w14:paraId="6D39E889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ReverseNegative(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619AC388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094C2AAD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i = 0; i &lt; BUFFERSIZE; i++)</w:t>
            </w:r>
          </w:p>
          <w:p w14:paraId="4A0DE266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[i] =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i] == 1 ? 0 : 1;</w:t>
            </w:r>
          </w:p>
          <w:p w14:paraId="11B33BB3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405F0EF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make sure first bit is 1</w:t>
            </w:r>
          </w:p>
          <w:p w14:paraId="12F8CF6D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0] = 1;</w:t>
            </w:r>
          </w:p>
          <w:p w14:paraId="6E3A50D3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4E3BB2C0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summary&gt;</w:t>
            </w:r>
          </w:p>
          <w:p w14:paraId="63455294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/// convert buffer from two's-complement form to one's-complement form</w:t>
            </w:r>
          </w:p>
          <w:p w14:paraId="757DE801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summary&gt;</w:t>
            </w:r>
          </w:p>
          <w:p w14:paraId="7A3A724F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param name="buf"&gt;</w:t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buffer pointer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param&gt;</w:t>
            </w:r>
          </w:p>
          <w:p w14:paraId="2F403BF5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TwoToOneComplementForm(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4E48F833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6066A055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ReverseNegative(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5C21B49E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reversedInt = FromBuffer(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141B0624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tobuf = reversedInt + 1;</w:t>
            </w:r>
          </w:p>
          <w:p w14:paraId="6BC74667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ToBuffer(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, tobuf);</w:t>
            </w:r>
          </w:p>
          <w:p w14:paraId="56E4C784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21C6F496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summary&gt;</w:t>
            </w:r>
          </w:p>
          <w:p w14:paraId="68A1EBF7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/// get int value from buffer contents</w:t>
            </w:r>
          </w:p>
          <w:p w14:paraId="26E65BE4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summary&gt;</w:t>
            </w:r>
          </w:p>
          <w:p w14:paraId="6E6008A6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param name="buf"&gt;</w:t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buffer pointer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param&gt;</w:t>
            </w:r>
          </w:p>
          <w:p w14:paraId="7538CBCD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returns&gt;&lt;/returns&gt;</w:t>
            </w:r>
          </w:p>
          <w:p w14:paraId="1EEF6F49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FromBuffer(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628D0814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577BC8D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result = 0;</w:t>
            </w:r>
          </w:p>
          <w:p w14:paraId="42D40D29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1642B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size_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i = 0; i &lt; BUFFERSIZE; i++)</w:t>
            </w:r>
          </w:p>
          <w:p w14:paraId="5C09B4CF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i] != 0)</w:t>
            </w:r>
          </w:p>
          <w:p w14:paraId="7B6A5E0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result = result | (1 &lt;&lt; (BUFFERSIZE - i - 1));</w:t>
            </w:r>
          </w:p>
          <w:p w14:paraId="3AA579BF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result;</w:t>
            </w:r>
          </w:p>
          <w:p w14:paraId="793C7A83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2034E389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summary&gt;</w:t>
            </w:r>
          </w:p>
          <w:p w14:paraId="2809C0A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/// convert fill buffer with integer bits</w:t>
            </w:r>
          </w:p>
          <w:p w14:paraId="192FD3BB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summary&gt;</w:t>
            </w:r>
          </w:p>
          <w:p w14:paraId="5ADA6E58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param name="buf"&gt;</w:t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buffer pointer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param&gt;</w:t>
            </w:r>
          </w:p>
          <w:p w14:paraId="08C815C4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param name="inputInt"&gt;</w:t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integer to fill from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param&gt;</w:t>
            </w:r>
          </w:p>
          <w:p w14:paraId="7EF7B3FA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ToBuffer(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input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7FC06B5D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13E3BE35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bitNumber = BUFFERSIZE - 1; bitNumber &gt;= 0; bitNumber--)</w:t>
            </w:r>
          </w:p>
          <w:p w14:paraId="2304AEA1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05AC12E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compareInt = 1 &lt;&lt; bitNumber;</w:t>
            </w:r>
          </w:p>
          <w:p w14:paraId="355D2B03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BUFFERSIZE - 1 - bitNumber] = (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input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&amp; compareInt) != 0 ? 1 : 0;</w:t>
            </w:r>
          </w:p>
          <w:p w14:paraId="5247F3CC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2D60AD8E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70EEEF4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PrintBuffer(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195DAC8B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39B103D3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1642B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size_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i = 0; i &lt; BUFFERSIZE; i++)</w:t>
            </w:r>
          </w:p>
          <w:p w14:paraId="56EC7963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i];</w:t>
            </w:r>
          </w:p>
          <w:p w14:paraId="48F9AC99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\n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2D5F370F" w14:textId="77777777" w:rsid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}</w:t>
            </w:r>
          </w:p>
          <w:p w14:paraId="77A9392B" w14:textId="38D00D3F" w:rsidR="00C45D4E" w:rsidRPr="00C44832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eastAsia="ru-RU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};</w:t>
            </w:r>
          </w:p>
        </w:tc>
      </w:tr>
    </w:tbl>
    <w:p w14:paraId="278A3B41" w14:textId="77777777" w:rsidR="001642BE" w:rsidRDefault="001642BE" w:rsidP="00C45D4E">
      <w:pPr>
        <w:rPr>
          <w:lang w:val="en-US" w:eastAsia="ru-RU"/>
        </w:rPr>
      </w:pPr>
    </w:p>
    <w:p w14:paraId="3EFDB280" w14:textId="20B0A358" w:rsidR="00C45D4E" w:rsidRPr="00C45D4E" w:rsidRDefault="001642BE" w:rsidP="00C45D4E">
      <w:pPr>
        <w:rPr>
          <w:lang w:val="en-US" w:eastAsia="ru-RU"/>
        </w:rPr>
      </w:pPr>
      <w:r w:rsidRPr="001642BE">
        <w:rPr>
          <w:lang w:val="en-US" w:eastAsia="ru-RU"/>
        </w:rPr>
        <w:t>LongDoubleRipper</w:t>
      </w:r>
      <w:r>
        <w:rPr>
          <w:lang w:val="en-US" w:eastAsia="ru-RU"/>
        </w:rPr>
        <w:t>.h</w:t>
      </w:r>
    </w:p>
    <w:tbl>
      <w:tblPr>
        <w:tblW w:w="9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642"/>
      </w:tblGrid>
      <w:tr w:rsidR="00C45D4E" w:rsidRPr="00D4180F" w14:paraId="789CAB1B" w14:textId="77777777" w:rsidTr="001642BE">
        <w:trPr>
          <w:trHeight w:val="2665"/>
        </w:trPr>
        <w:tc>
          <w:tcPr>
            <w:tcW w:w="9642" w:type="dxa"/>
            <w:tcBorders>
              <w:top w:val="nil"/>
              <w:left w:val="nil"/>
              <w:bottom w:val="nil"/>
              <w:right w:val="nil"/>
            </w:tcBorders>
            <w:shd w:val="clear" w:color="auto" w:fill="F2F2F2"/>
          </w:tcPr>
          <w:p w14:paraId="0B9EC700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#pragma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once</w:t>
            </w:r>
          </w:p>
          <w:p w14:paraId="6545001F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3229D26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LongDoubleRipper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r w:rsidRPr="001642B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BufferValue</w:t>
            </w:r>
          </w:p>
          <w:p w14:paraId="01F38643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76726871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</w:p>
          <w:p w14:paraId="1E1DA86C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14:paraId="72D2FAE4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LongDoubleRipper()</w:t>
            </w:r>
          </w:p>
          <w:p w14:paraId="22EFFDDB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6BEA8C4E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BUFFERSIZE =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sizeo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long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double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 * 8;</w:t>
            </w:r>
            <w:r w:rsidRPr="001642B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define long double size</w:t>
            </w:r>
          </w:p>
          <w:p w14:paraId="20156CB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70F7B2EA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summary&gt;</w:t>
            </w:r>
          </w:p>
          <w:p w14:paraId="6997BB6F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/// print long double bits info</w:t>
            </w:r>
          </w:p>
          <w:p w14:paraId="7CFE780C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summary&gt;</w:t>
            </w:r>
          </w:p>
          <w:p w14:paraId="495065AF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param name="inputDouble"&gt;&lt;/param&gt;</w:t>
            </w:r>
          </w:p>
          <w:p w14:paraId="2C59D83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PrintBits(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long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double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inputDouble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0DC7C60A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4405393C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buffer =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BUFFERSIZE];</w:t>
            </w:r>
          </w:p>
          <w:p w14:paraId="17719734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ToBuffer(buffer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inputDouble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7BC268A6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C35A26F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read value:\n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60A57F86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PrintBuffer(buffer);</w:t>
            </w:r>
          </w:p>
          <w:p w14:paraId="481A139E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B6F695E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delete[]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buffer;</w:t>
            </w:r>
          </w:p>
          <w:p w14:paraId="6C2A143C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255740E1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summary&gt;</w:t>
            </w:r>
          </w:p>
          <w:p w14:paraId="1F60AD9D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/// swaps 2 bit groups within long double</w:t>
            </w:r>
          </w:p>
          <w:p w14:paraId="5AF12A83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summary&gt;</w:t>
            </w:r>
          </w:p>
          <w:p w14:paraId="70F8D28E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param name="value"&gt;</w:t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input long double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param&gt;</w:t>
            </w:r>
          </w:p>
          <w:p w14:paraId="14B2922A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param name="startIndex1"&gt;</w:t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first bit group start index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param&gt;</w:t>
            </w:r>
          </w:p>
          <w:p w14:paraId="219E2369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param name="startIndex2"&gt;</w:t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second bit group start index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param&gt;</w:t>
            </w:r>
          </w:p>
          <w:p w14:paraId="4AC137EE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param name="count"&gt;</w:t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size of both bit groups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param&gt;</w:t>
            </w:r>
          </w:p>
          <w:p w14:paraId="718B758E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SwapBitGroups(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long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double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value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1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2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0E29CF76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7508938B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buffer =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BUFFERSIZE];</w:t>
            </w:r>
          </w:p>
          <w:p w14:paraId="651125BE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ToBuffer(buffer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value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5DE1D9BD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C6B213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original value: 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74E54677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PrintBuffer(buffer);</w:t>
            </w:r>
          </w:p>
          <w:p w14:paraId="1ACD3220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D08C8DF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get bit groups as arrays</w:t>
            </w:r>
          </w:p>
          <w:p w14:paraId="650EE548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buffer1 = SubBuffer(buffer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1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077EE5EF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buffer2 = SubBuffer(buffer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2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2A47AF15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swap bit groups in main buffer</w:t>
            </w:r>
          </w:p>
          <w:p w14:paraId="1B14876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WriteToBuffer(buffer, buffer1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2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7D9A6A67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WriteToBuffer(buffer, buffer2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startIndex1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27F0ED47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0CB7A0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bit group1: 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791487EC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rintCustomBuffer(buffer1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23AF69D6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bit group2: 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1B7C0F63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rintCustomBuffer(buffer2,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cou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0166F7E0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63FF49C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E97F345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65C60E7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swap result: 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00FE58A9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PrintBuffer(buffer);</w:t>
            </w:r>
          </w:p>
          <w:p w14:paraId="389BFD99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value: 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FromBuffer(buffer)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\n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35CA4E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42E504A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delete[]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buffer, buffer1, buffer2;</w:t>
            </w:r>
          </w:p>
          <w:p w14:paraId="1FCAE6B9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460217C1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9562B11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14:paraId="59BF10DA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summary&gt;</w:t>
            </w:r>
          </w:p>
          <w:p w14:paraId="11F667B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/// get int value from buffer contents</w:t>
            </w:r>
          </w:p>
          <w:p w14:paraId="34F4CBBD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summary&gt;</w:t>
            </w:r>
          </w:p>
          <w:p w14:paraId="2E38F4B7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param name="buf"&gt;</w:t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buffer pointer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param&gt;</w:t>
            </w:r>
          </w:p>
          <w:p w14:paraId="5A10EF43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returns&gt;&lt;/returns&gt;</w:t>
            </w:r>
          </w:p>
          <w:p w14:paraId="56B7D4ED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long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double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FromBuffer(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65705E0A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22D48C96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long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long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result = 0;</w:t>
            </w:r>
          </w:p>
          <w:p w14:paraId="4F221FFF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1642B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size_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i = 0; i &lt; BUFFERSIZE; i++)</w:t>
            </w:r>
          </w:p>
          <w:p w14:paraId="6B325ABE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i] != 0)</w:t>
            </w:r>
          </w:p>
          <w:p w14:paraId="05D01474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result = result | (1LL &lt;&lt; (BUFFERSIZE - i - 1));</w:t>
            </w:r>
          </w:p>
          <w:p w14:paraId="1AAD492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4DB7087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LongDoubleUnion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u;</w:t>
            </w:r>
          </w:p>
          <w:p w14:paraId="71788FFB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u.long_int = result;</w:t>
            </w:r>
          </w:p>
          <w:p w14:paraId="39387F14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u.long_double;</w:t>
            </w:r>
          </w:p>
          <w:p w14:paraId="476FF583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2D2A74DD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summary&gt;</w:t>
            </w:r>
          </w:p>
          <w:p w14:paraId="50D206B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/// convert fill buffer with long double bits</w:t>
            </w:r>
          </w:p>
          <w:p w14:paraId="2457AE49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summary&gt;</w:t>
            </w:r>
          </w:p>
          <w:p w14:paraId="52C5F545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param name="buf"&gt;</w:t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buffer pointer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param&gt;</w:t>
            </w:r>
          </w:p>
          <w:p w14:paraId="0F5F2E3D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 xml:space="preserve">/// 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param name="inputDouble"&gt;</w:t>
            </w:r>
            <w:r w:rsidRPr="001642BE">
              <w:rPr>
                <w:rFonts w:ascii="Consolas" w:eastAsiaTheme="minorEastAsia" w:hAnsi="Consolas" w:cs="Consolas"/>
                <w:color w:val="006400"/>
                <w:sz w:val="19"/>
                <w:szCs w:val="19"/>
                <w:lang w:val="en-US"/>
              </w:rPr>
              <w:t>long double to fill from</w:t>
            </w:r>
            <w:r w:rsidRPr="001642BE">
              <w:rPr>
                <w:rFonts w:ascii="Consolas" w:eastAsiaTheme="minorEastAsia" w:hAnsi="Consolas" w:cs="Consolas"/>
                <w:color w:val="A9A9A9"/>
                <w:sz w:val="19"/>
                <w:szCs w:val="19"/>
                <w:lang w:val="en-US"/>
              </w:rPr>
              <w:t>&lt;/param&gt;</w:t>
            </w:r>
          </w:p>
          <w:p w14:paraId="517D894A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ToBuffer(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long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double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inputDouble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5808BF63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62A31B3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LongDoubleUnion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u;</w:t>
            </w:r>
          </w:p>
          <w:p w14:paraId="26572C06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u.long_double =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inputDouble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7940BA5E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33AA055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bitNumber = BUFFERSIZE - 1; bitNumber &gt;= 0; bitNumber--)</w:t>
            </w:r>
          </w:p>
          <w:p w14:paraId="3B25C435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32E4EB3D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long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long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compareInt = 1LL &lt;&lt; bitNumber;</w:t>
            </w:r>
          </w:p>
          <w:p w14:paraId="13214FAA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BUFFERSIZE - 1 - bitNumber] = (u.long_int &amp; compareInt) != 0 ? 1 : 0;</w:t>
            </w:r>
          </w:p>
          <w:p w14:paraId="7FF9F1B0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32B9F156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26C4896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2F295BE3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PrintBuffer(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60B6F28C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6583D1F4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0];</w:t>
            </w:r>
          </w:p>
          <w:p w14:paraId="0D1A6977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94CBC51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 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1FE15136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1642B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size_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i = 1; i &lt; 12; i++)</w:t>
            </w:r>
          </w:p>
          <w:p w14:paraId="21F539AB" w14:textId="77777777" w:rsidR="001642BE" w:rsidRPr="002166F8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2166F8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cout </w:t>
            </w:r>
            <w:r w:rsidRPr="002166F8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2166F8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2166F8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2166F8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i];</w:t>
            </w:r>
          </w:p>
          <w:p w14:paraId="57B21FAC" w14:textId="77777777" w:rsidR="001642BE" w:rsidRPr="002166F8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775FF6B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2166F8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2166F8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 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34D4A854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1642B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size_t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i = 12; i &lt; BUFFERSIZE; i++)</w:t>
            </w:r>
          </w:p>
          <w:p w14:paraId="5D4A6D0A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buf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i];</w:t>
            </w:r>
          </w:p>
          <w:p w14:paraId="0B460043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out </w:t>
            </w:r>
            <w:r w:rsidRPr="001642BE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\n"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1784C5D6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5BA65EC2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union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LongDoubleUnion</w:t>
            </w:r>
          </w:p>
          <w:p w14:paraId="188E2546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2038BE61" w14:textId="77777777" w:rsidR="001642B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long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642BE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double</w:t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long_double;</w:t>
            </w:r>
          </w:p>
          <w:p w14:paraId="3BEC61CF" w14:textId="77777777" w:rsid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1642BE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eastAsiaTheme="minorEastAsia" w:hAnsi="Consolas" w:cs="Consolas"/>
                <w:color w:val="0000FF"/>
                <w:sz w:val="19"/>
                <w:szCs w:val="19"/>
              </w:rPr>
              <w:t>long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0000FF"/>
                <w:sz w:val="19"/>
                <w:szCs w:val="19"/>
              </w:rPr>
              <w:t>long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long_int;</w:t>
            </w:r>
          </w:p>
          <w:p w14:paraId="7671227B" w14:textId="77777777" w:rsid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ab/>
              <w:t>};</w:t>
            </w:r>
          </w:p>
          <w:p w14:paraId="13E94F87" w14:textId="342B894F" w:rsidR="00C45D4E" w:rsidRPr="001642BE" w:rsidRDefault="001642BE" w:rsidP="001642B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};</w:t>
            </w:r>
          </w:p>
        </w:tc>
      </w:tr>
    </w:tbl>
    <w:p w14:paraId="0EF8C049" w14:textId="77777777" w:rsidR="000D27C9" w:rsidRPr="006302A8" w:rsidRDefault="000D27C9" w:rsidP="000D27C9">
      <w:pPr>
        <w:rPr>
          <w:lang w:val="en-US"/>
        </w:rPr>
      </w:pPr>
    </w:p>
    <w:p w14:paraId="77F5741A" w14:textId="4A816452" w:rsidR="000D27C9" w:rsidRDefault="000D27C9" w:rsidP="00C44832">
      <w:pPr>
        <w:pStyle w:val="1"/>
        <w:ind w:left="0" w:hanging="426"/>
      </w:pPr>
      <w:bookmarkStart w:id="6" w:name="_Toc90492574"/>
      <w:r>
        <w:t>Вывод</w:t>
      </w:r>
      <w:bookmarkEnd w:id="6"/>
    </w:p>
    <w:p w14:paraId="1E740382" w14:textId="41B11BD1" w:rsidR="000D27C9" w:rsidRPr="00885A3E" w:rsidRDefault="000D27C9" w:rsidP="000D27C9">
      <w:r>
        <w:t xml:space="preserve">В результате выполнения данной работы </w:t>
      </w:r>
      <w:r w:rsidR="002166F8">
        <w:t>был реализован алгоритм вывода двоичного представления различных числовых типов данных, а также алгоритм обмена двух групп бит исходного числа с вычислением нового значения числа</w:t>
      </w:r>
      <w:r>
        <w:t>.</w:t>
      </w:r>
    </w:p>
    <w:p w14:paraId="3BA1EE7B" w14:textId="77777777" w:rsidR="00E226F5" w:rsidRDefault="00E226F5"/>
    <w:sectPr w:rsidR="00E226F5" w:rsidSect="00951B28">
      <w:headerReference w:type="default" r:id="rId11"/>
      <w:footerReference w:type="default" r:id="rId12"/>
      <w:pgSz w:w="11906" w:h="16838"/>
      <w:pgMar w:top="1134" w:right="991" w:bottom="1134" w:left="1560" w:header="425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4E13E1" w14:textId="77777777" w:rsidR="0074007B" w:rsidRDefault="0074007B">
      <w:pPr>
        <w:spacing w:after="0" w:line="240" w:lineRule="auto"/>
      </w:pPr>
      <w:r>
        <w:separator/>
      </w:r>
    </w:p>
  </w:endnote>
  <w:endnote w:type="continuationSeparator" w:id="0">
    <w:p w14:paraId="36C29024" w14:textId="77777777" w:rsidR="0074007B" w:rsidRDefault="007400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794D2B" w14:textId="77777777" w:rsidR="001F2CD7" w:rsidRDefault="001642BE" w:rsidP="00E14329">
    <w:pPr>
      <w:pStyle w:val="a3"/>
      <w:tabs>
        <w:tab w:val="right" w:pos="9639"/>
      </w:tabs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7</w:t>
    </w:r>
    <w:r>
      <w:fldChar w:fldCharType="end"/>
    </w:r>
  </w:p>
  <w:p w14:paraId="509234B9" w14:textId="77777777" w:rsidR="001F2CD7" w:rsidRDefault="0074007B">
    <w:pPr>
      <w:pStyle w:val="a3"/>
    </w:pPr>
  </w:p>
  <w:p w14:paraId="13FD8FB3" w14:textId="77777777" w:rsidR="001F2CD7" w:rsidRDefault="0074007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E183D4" w14:textId="77777777" w:rsidR="0074007B" w:rsidRDefault="0074007B">
      <w:pPr>
        <w:spacing w:after="0" w:line="240" w:lineRule="auto"/>
      </w:pPr>
      <w:r>
        <w:separator/>
      </w:r>
    </w:p>
  </w:footnote>
  <w:footnote w:type="continuationSeparator" w:id="0">
    <w:p w14:paraId="10FFD6D9" w14:textId="77777777" w:rsidR="0074007B" w:rsidRDefault="007400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B741A8" w14:textId="77777777" w:rsidR="001F2CD7" w:rsidRDefault="001642BE" w:rsidP="00E14329">
    <w:pPr>
      <w:pStyle w:val="a5"/>
      <w:ind w:right="-1"/>
      <w:jc w:val="right"/>
    </w:pPr>
    <w:r>
      <w:t xml:space="preserve">     </w:t>
    </w:r>
  </w:p>
  <w:p w14:paraId="085EA30D" w14:textId="77777777" w:rsidR="001F2CD7" w:rsidRDefault="0074007B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256EE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8C57F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E0B3076"/>
    <w:multiLevelType w:val="multilevel"/>
    <w:tmpl w:val="8E90AA3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375B4E58"/>
    <w:multiLevelType w:val="hybridMultilevel"/>
    <w:tmpl w:val="87D095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23D556F"/>
    <w:multiLevelType w:val="multilevel"/>
    <w:tmpl w:val="B3C8A320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51160633"/>
    <w:multiLevelType w:val="hybridMultilevel"/>
    <w:tmpl w:val="51B6220C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6" w15:restartNumberingAfterBreak="0">
    <w:nsid w:val="6D6744EB"/>
    <w:multiLevelType w:val="hybridMultilevel"/>
    <w:tmpl w:val="51B6220C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6DD97E24"/>
    <w:multiLevelType w:val="hybridMultilevel"/>
    <w:tmpl w:val="9078E49A"/>
    <w:lvl w:ilvl="0" w:tplc="2A96086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5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7"/>
  </w:num>
  <w:num w:numId="6">
    <w:abstractNumId w:val="1"/>
  </w:num>
  <w:num w:numId="7">
    <w:abstractNumId w:val="0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0908"/>
    <w:rsid w:val="000D27C9"/>
    <w:rsid w:val="001642BE"/>
    <w:rsid w:val="001E27A2"/>
    <w:rsid w:val="002166F8"/>
    <w:rsid w:val="00460908"/>
    <w:rsid w:val="0074007B"/>
    <w:rsid w:val="00C44832"/>
    <w:rsid w:val="00C45D4E"/>
    <w:rsid w:val="00E226F5"/>
    <w:rsid w:val="00EB41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07F815"/>
  <w15:chartTrackingRefBased/>
  <w15:docId w15:val="{E25FE7DE-7734-4C45-834A-F43C5DCA11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D27C9"/>
    <w:rPr>
      <w:rFonts w:ascii="Times New Roman" w:eastAsia="Yu Mincho" w:hAnsi="Times New Roman" w:cs="Times New Roman"/>
      <w:sz w:val="24"/>
    </w:rPr>
  </w:style>
  <w:style w:type="paragraph" w:styleId="1">
    <w:name w:val="heading 1"/>
    <w:basedOn w:val="a"/>
    <w:next w:val="a"/>
    <w:link w:val="11"/>
    <w:uiPriority w:val="9"/>
    <w:qFormat/>
    <w:rsid w:val="000D27C9"/>
    <w:pPr>
      <w:keepNext/>
      <w:keepLines/>
      <w:numPr>
        <w:numId w:val="3"/>
      </w:numPr>
      <w:spacing w:before="200" w:after="200" w:line="240" w:lineRule="auto"/>
      <w:outlineLvl w:val="0"/>
    </w:pPr>
    <w:rPr>
      <w:rFonts w:eastAsia="Times New Roman"/>
      <w:b/>
      <w:bCs/>
      <w:sz w:val="32"/>
      <w:szCs w:val="2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0D27C9"/>
    <w:pPr>
      <w:keepNext/>
      <w:keepLines/>
      <w:numPr>
        <w:ilvl w:val="1"/>
        <w:numId w:val="3"/>
      </w:numPr>
      <w:spacing w:before="140" w:after="0" w:line="240" w:lineRule="auto"/>
      <w:jc w:val="center"/>
      <w:outlineLvl w:val="1"/>
    </w:pPr>
    <w:rPr>
      <w:rFonts w:eastAsia="Times New Roman"/>
      <w:b/>
      <w:color w:val="000000"/>
      <w:sz w:val="28"/>
      <w:szCs w:val="2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0D27C9"/>
    <w:pPr>
      <w:keepNext/>
      <w:keepLines/>
      <w:numPr>
        <w:ilvl w:val="2"/>
        <w:numId w:val="3"/>
      </w:numPr>
      <w:spacing w:before="40" w:after="0" w:line="240" w:lineRule="auto"/>
      <w:outlineLvl w:val="2"/>
    </w:pPr>
    <w:rPr>
      <w:rFonts w:eastAsia="Times New Roman"/>
      <w:b/>
      <w:color w:val="000000"/>
      <w:sz w:val="28"/>
      <w:szCs w:val="24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D27C9"/>
    <w:pPr>
      <w:keepNext/>
      <w:keepLines/>
      <w:numPr>
        <w:ilvl w:val="3"/>
        <w:numId w:val="3"/>
      </w:numPr>
      <w:spacing w:before="40" w:after="0" w:line="240" w:lineRule="auto"/>
      <w:jc w:val="both"/>
      <w:outlineLvl w:val="3"/>
    </w:pPr>
    <w:rPr>
      <w:rFonts w:ascii="Cambria" w:eastAsia="Times New Roman" w:hAnsi="Cambria"/>
      <w:i/>
      <w:iCs/>
      <w:color w:val="365F91"/>
      <w:sz w:val="28"/>
      <w:szCs w:val="24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D27C9"/>
    <w:pPr>
      <w:keepNext/>
      <w:keepLines/>
      <w:numPr>
        <w:ilvl w:val="4"/>
        <w:numId w:val="3"/>
      </w:numPr>
      <w:spacing w:before="40" w:after="0" w:line="240" w:lineRule="auto"/>
      <w:jc w:val="both"/>
      <w:outlineLvl w:val="4"/>
    </w:pPr>
    <w:rPr>
      <w:rFonts w:ascii="Cambria" w:eastAsia="Times New Roman" w:hAnsi="Cambria"/>
      <w:color w:val="365F91"/>
      <w:sz w:val="28"/>
      <w:szCs w:val="24"/>
      <w:lang w:eastAsia="ru-RU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D27C9"/>
    <w:pPr>
      <w:keepNext/>
      <w:keepLines/>
      <w:numPr>
        <w:ilvl w:val="5"/>
        <w:numId w:val="3"/>
      </w:numPr>
      <w:spacing w:before="40" w:after="0" w:line="240" w:lineRule="auto"/>
      <w:jc w:val="both"/>
      <w:outlineLvl w:val="5"/>
    </w:pPr>
    <w:rPr>
      <w:rFonts w:ascii="Cambria" w:eastAsia="Times New Roman" w:hAnsi="Cambria"/>
      <w:color w:val="243F60"/>
      <w:sz w:val="28"/>
      <w:szCs w:val="24"/>
      <w:lang w:eastAsia="ru-RU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D27C9"/>
    <w:pPr>
      <w:keepNext/>
      <w:keepLines/>
      <w:numPr>
        <w:ilvl w:val="6"/>
        <w:numId w:val="3"/>
      </w:numPr>
      <w:spacing w:before="40" w:after="0" w:line="240" w:lineRule="auto"/>
      <w:jc w:val="both"/>
      <w:outlineLvl w:val="6"/>
    </w:pPr>
    <w:rPr>
      <w:rFonts w:ascii="Cambria" w:eastAsia="Times New Roman" w:hAnsi="Cambria"/>
      <w:i/>
      <w:iCs/>
      <w:color w:val="243F60"/>
      <w:sz w:val="28"/>
      <w:szCs w:val="24"/>
      <w:lang w:eastAsia="ru-RU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D27C9"/>
    <w:pPr>
      <w:keepNext/>
      <w:keepLines/>
      <w:numPr>
        <w:ilvl w:val="7"/>
        <w:numId w:val="3"/>
      </w:numPr>
      <w:spacing w:before="40" w:after="0" w:line="240" w:lineRule="auto"/>
      <w:jc w:val="both"/>
      <w:outlineLvl w:val="7"/>
    </w:pPr>
    <w:rPr>
      <w:rFonts w:ascii="Cambria" w:eastAsia="Times New Roman" w:hAnsi="Cambria"/>
      <w:color w:val="272727"/>
      <w:sz w:val="21"/>
      <w:szCs w:val="21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"/>
    <w:uiPriority w:val="9"/>
    <w:rsid w:val="000D27C9"/>
    <w:rPr>
      <w:rFonts w:ascii="Times New Roman" w:eastAsia="Times New Roman" w:hAnsi="Times New Roman" w:cs="Times New Roman"/>
      <w:b/>
      <w:bCs/>
      <w:sz w:val="32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D27C9"/>
    <w:rPr>
      <w:rFonts w:ascii="Times New Roman" w:eastAsia="Times New Roman" w:hAnsi="Times New Roman" w:cs="Times New Roman"/>
      <w:b/>
      <w:color w:val="000000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0D27C9"/>
    <w:rPr>
      <w:rFonts w:ascii="Times New Roman" w:eastAsia="Times New Roman" w:hAnsi="Times New Roman" w:cs="Times New Roman"/>
      <w:b/>
      <w:color w:val="000000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0D27C9"/>
    <w:rPr>
      <w:rFonts w:ascii="Cambria" w:eastAsia="Times New Roman" w:hAnsi="Cambria" w:cs="Times New Roman"/>
      <w:i/>
      <w:iCs/>
      <w:color w:val="365F91"/>
      <w:sz w:val="28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0D27C9"/>
    <w:rPr>
      <w:rFonts w:ascii="Cambria" w:eastAsia="Times New Roman" w:hAnsi="Cambria" w:cs="Times New Roman"/>
      <w:color w:val="365F91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0D27C9"/>
    <w:rPr>
      <w:rFonts w:ascii="Cambria" w:eastAsia="Times New Roman" w:hAnsi="Cambria" w:cs="Times New Roman"/>
      <w:color w:val="243F60"/>
      <w:sz w:val="28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0D27C9"/>
    <w:rPr>
      <w:rFonts w:ascii="Cambria" w:eastAsia="Times New Roman" w:hAnsi="Cambria" w:cs="Times New Roman"/>
      <w:i/>
      <w:iCs/>
      <w:color w:val="243F60"/>
      <w:sz w:val="28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0D27C9"/>
    <w:rPr>
      <w:rFonts w:ascii="Cambria" w:eastAsia="Times New Roman" w:hAnsi="Cambria" w:cs="Times New Roman"/>
      <w:color w:val="272727"/>
      <w:sz w:val="21"/>
      <w:szCs w:val="21"/>
      <w:lang w:eastAsia="ru-RU"/>
    </w:rPr>
  </w:style>
  <w:style w:type="paragraph" w:styleId="a3">
    <w:name w:val="footer"/>
    <w:basedOn w:val="a"/>
    <w:link w:val="a4"/>
    <w:uiPriority w:val="99"/>
    <w:semiHidden/>
    <w:unhideWhenUsed/>
    <w:rsid w:val="000D27C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a3"/>
    <w:uiPriority w:val="99"/>
    <w:semiHidden/>
    <w:rsid w:val="000D27C9"/>
    <w:rPr>
      <w:rFonts w:ascii="Times New Roman" w:eastAsia="Yu Mincho" w:hAnsi="Times New Roman" w:cs="Times New Roman"/>
      <w:sz w:val="24"/>
    </w:rPr>
  </w:style>
  <w:style w:type="paragraph" w:styleId="a5">
    <w:name w:val="header"/>
    <w:basedOn w:val="a"/>
    <w:link w:val="a6"/>
    <w:uiPriority w:val="99"/>
    <w:semiHidden/>
    <w:unhideWhenUsed/>
    <w:rsid w:val="000D27C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0D27C9"/>
    <w:rPr>
      <w:rFonts w:ascii="Times New Roman" w:eastAsia="Yu Mincho" w:hAnsi="Times New Roman" w:cs="Times New Roman"/>
      <w:sz w:val="24"/>
    </w:rPr>
  </w:style>
  <w:style w:type="character" w:styleId="a7">
    <w:name w:val="Placeholder Text"/>
    <w:uiPriority w:val="99"/>
    <w:semiHidden/>
    <w:rsid w:val="000D27C9"/>
    <w:rPr>
      <w:color w:val="808080"/>
    </w:rPr>
  </w:style>
  <w:style w:type="table" w:styleId="a8">
    <w:name w:val="Table Grid"/>
    <w:basedOn w:val="a1"/>
    <w:uiPriority w:val="99"/>
    <w:rsid w:val="000D27C9"/>
    <w:pPr>
      <w:spacing w:after="200" w:line="276" w:lineRule="auto"/>
    </w:pPr>
    <w:rPr>
      <w:rFonts w:ascii="Calibri" w:eastAsia="Yu Mincho" w:hAnsi="Calibri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9">
    <w:name w:val="List Paragraph"/>
    <w:basedOn w:val="a"/>
    <w:link w:val="aa"/>
    <w:uiPriority w:val="34"/>
    <w:qFormat/>
    <w:rsid w:val="000D27C9"/>
    <w:pPr>
      <w:ind w:left="720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0D27C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0D27C9"/>
    <w:rPr>
      <w:rFonts w:ascii="Segoe UI" w:eastAsia="Yu Mincho" w:hAnsi="Segoe UI" w:cs="Segoe UI"/>
      <w:sz w:val="18"/>
      <w:szCs w:val="18"/>
    </w:rPr>
  </w:style>
  <w:style w:type="paragraph" w:styleId="ad">
    <w:name w:val="TOC Heading"/>
    <w:basedOn w:val="1"/>
    <w:next w:val="a"/>
    <w:uiPriority w:val="39"/>
    <w:unhideWhenUsed/>
    <w:qFormat/>
    <w:rsid w:val="000D27C9"/>
    <w:pPr>
      <w:numPr>
        <w:numId w:val="0"/>
      </w:numPr>
      <w:spacing w:before="240" w:after="0" w:line="259" w:lineRule="auto"/>
      <w:outlineLvl w:val="9"/>
    </w:pPr>
    <w:rPr>
      <w:rFonts w:ascii="Calibri Light" w:eastAsia="Yu Gothic Light" w:hAnsi="Calibri Light"/>
      <w:b w:val="0"/>
      <w:bCs w:val="0"/>
      <w:color w:val="2F5496"/>
      <w:szCs w:val="32"/>
      <w:lang w:eastAsia="ja-JP"/>
    </w:rPr>
  </w:style>
  <w:style w:type="paragraph" w:styleId="21">
    <w:name w:val="toc 2"/>
    <w:basedOn w:val="a"/>
    <w:next w:val="a"/>
    <w:autoRedefine/>
    <w:uiPriority w:val="39"/>
    <w:unhideWhenUsed/>
    <w:rsid w:val="000D27C9"/>
    <w:pPr>
      <w:spacing w:after="100"/>
      <w:ind w:left="220"/>
    </w:pPr>
  </w:style>
  <w:style w:type="character" w:styleId="ae">
    <w:name w:val="Hyperlink"/>
    <w:uiPriority w:val="99"/>
    <w:unhideWhenUsed/>
    <w:rsid w:val="000D27C9"/>
    <w:rPr>
      <w:color w:val="0563C1"/>
      <w:u w:val="single"/>
    </w:rPr>
  </w:style>
  <w:style w:type="paragraph" w:customStyle="1" w:styleId="10">
    <w:name w:val="Стиль1"/>
    <w:basedOn w:val="a9"/>
    <w:link w:val="12"/>
    <w:qFormat/>
    <w:rsid w:val="000D27C9"/>
    <w:pPr>
      <w:keepNext/>
      <w:keepLines/>
      <w:numPr>
        <w:numId w:val="8"/>
      </w:numPr>
      <w:tabs>
        <w:tab w:val="left" w:pos="992"/>
      </w:tabs>
      <w:spacing w:before="200" w:after="0" w:line="276" w:lineRule="auto"/>
      <w:jc w:val="both"/>
      <w:outlineLvl w:val="1"/>
    </w:pPr>
    <w:rPr>
      <w:rFonts w:eastAsia="MS Gothic"/>
      <w:b/>
      <w:bCs/>
      <w:color w:val="000000"/>
      <w:szCs w:val="24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0D27C9"/>
    <w:pPr>
      <w:spacing w:after="100"/>
    </w:pPr>
  </w:style>
  <w:style w:type="character" w:customStyle="1" w:styleId="aa">
    <w:name w:val="Абзац списка Знак"/>
    <w:basedOn w:val="a0"/>
    <w:link w:val="a9"/>
    <w:uiPriority w:val="34"/>
    <w:rsid w:val="000D27C9"/>
    <w:rPr>
      <w:rFonts w:ascii="Times New Roman" w:eastAsia="Yu Mincho" w:hAnsi="Times New Roman" w:cs="Times New Roman"/>
      <w:sz w:val="24"/>
    </w:rPr>
  </w:style>
  <w:style w:type="character" w:customStyle="1" w:styleId="12">
    <w:name w:val="Стиль1 Знак"/>
    <w:link w:val="10"/>
    <w:rsid w:val="000D27C9"/>
    <w:rPr>
      <w:rFonts w:ascii="Times New Roman" w:eastAsia="MS Gothic" w:hAnsi="Times New Roman" w:cs="Times New Roman"/>
      <w:b/>
      <w:bCs/>
      <w:color w:val="000000"/>
      <w:sz w:val="24"/>
      <w:szCs w:val="24"/>
      <w:lang w:eastAsia="ru-RU"/>
    </w:rPr>
  </w:style>
  <w:style w:type="paragraph" w:styleId="af">
    <w:name w:val="No Spacing"/>
    <w:uiPriority w:val="1"/>
    <w:qFormat/>
    <w:rsid w:val="000D27C9"/>
    <w:pPr>
      <w:spacing w:after="0" w:line="240" w:lineRule="auto"/>
    </w:pPr>
    <w:rPr>
      <w:rFonts w:ascii="Calibri" w:eastAsia="Yu Mincho" w:hAnsi="Calibri" w:cs="Times New Roman"/>
    </w:rPr>
  </w:style>
  <w:style w:type="paragraph" w:styleId="31">
    <w:name w:val="toc 3"/>
    <w:basedOn w:val="a"/>
    <w:next w:val="a"/>
    <w:autoRedefine/>
    <w:uiPriority w:val="39"/>
    <w:unhideWhenUsed/>
    <w:rsid w:val="000D27C9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01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9BDBA9-163A-4261-9832-B93DB36C4B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13</Pages>
  <Words>1921</Words>
  <Characters>10952</Characters>
  <Application>Microsoft Office Word</Application>
  <DocSecurity>0</DocSecurity>
  <Lines>91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Ярослав</dc:creator>
  <cp:keywords/>
  <dc:description/>
  <cp:lastModifiedBy>Ярослав</cp:lastModifiedBy>
  <cp:revision>3</cp:revision>
  <dcterms:created xsi:type="dcterms:W3CDTF">2021-12-15T16:48:00Z</dcterms:created>
  <dcterms:modified xsi:type="dcterms:W3CDTF">2021-12-15T17:32:00Z</dcterms:modified>
</cp:coreProperties>
</file>